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val="fr-FR" w:eastAsia="fr-FR"/>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232317429"/>
        <w:docPartObj>
          <w:docPartGallery w:val="Table of Contents"/>
          <w:docPartUnique/>
        </w:docPartObj>
      </w:sdtPr>
      <w:sdtEndPr>
        <w:rPr>
          <w:bCs/>
        </w:rPr>
      </w:sdtEndPr>
      <w:sdtContent>
        <w:p w14:paraId="21FC19B9" w14:textId="2556414D" w:rsidR="007E7C3C" w:rsidRPr="007E7C3C" w:rsidRDefault="007E7C3C" w:rsidP="007E7C3C">
          <w:pPr>
            <w:pStyle w:val="En-ttedetabledesmatires"/>
            <w:numPr>
              <w:ilvl w:val="0"/>
              <w:numId w:val="0"/>
            </w:numPr>
            <w:ind w:left="431" w:hanging="431"/>
            <w:rPr>
              <w:rStyle w:val="Sous-titreCar"/>
            </w:rPr>
          </w:pPr>
          <w:r w:rsidRPr="007E7C3C">
            <w:rPr>
              <w:rStyle w:val="Sous-titreCar"/>
            </w:rPr>
            <w:t>Table des matières</w:t>
          </w:r>
        </w:p>
        <w:p w14:paraId="68B832D5" w14:textId="77777777" w:rsidR="005F48AB" w:rsidRDefault="007E7C3C">
          <w:pPr>
            <w:pStyle w:val="TM1"/>
            <w:rPr>
              <w:rFonts w:asciiTheme="minorHAnsi" w:eastAsiaTheme="minorEastAsia" w:hAnsiTheme="minorHAnsi" w:cstheme="minorBidi"/>
              <w:b w:val="0"/>
              <w:shd w:val="clear" w:color="auto" w:fill="auto"/>
              <w:lang w:val="fr-FR" w:eastAsia="fr-FR"/>
            </w:rPr>
          </w:pPr>
          <w:r>
            <w:fldChar w:fldCharType="begin"/>
          </w:r>
          <w:r>
            <w:instrText xml:space="preserve"> TOC \o "1-3" \h \z \u </w:instrText>
          </w:r>
          <w:r>
            <w:fldChar w:fldCharType="separate"/>
          </w:r>
          <w:bookmarkStart w:id="0" w:name="_GoBack"/>
          <w:bookmarkEnd w:id="0"/>
          <w:r w:rsidR="005F48AB" w:rsidRPr="0099329F">
            <w:rPr>
              <w:rStyle w:val="Lienhypertexte"/>
            </w:rPr>
            <w:fldChar w:fldCharType="begin"/>
          </w:r>
          <w:r w:rsidR="005F48AB" w:rsidRPr="0099329F">
            <w:rPr>
              <w:rStyle w:val="Lienhypertexte"/>
            </w:rPr>
            <w:instrText xml:space="preserve"> </w:instrText>
          </w:r>
          <w:r w:rsidR="005F48AB">
            <w:instrText>HYPERLINK \l "_Toc525743845"</w:instrText>
          </w:r>
          <w:r w:rsidR="005F48AB" w:rsidRPr="0099329F">
            <w:rPr>
              <w:rStyle w:val="Lienhypertexte"/>
            </w:rPr>
            <w:instrText xml:space="preserve"> </w:instrText>
          </w:r>
          <w:r w:rsidR="005F48AB" w:rsidRPr="0099329F">
            <w:rPr>
              <w:rStyle w:val="Lienhypertexte"/>
            </w:rPr>
          </w:r>
          <w:r w:rsidR="005F48AB" w:rsidRPr="0099329F">
            <w:rPr>
              <w:rStyle w:val="Lienhypertexte"/>
            </w:rPr>
            <w:fldChar w:fldCharType="separate"/>
          </w:r>
          <w:r w:rsidR="005F48AB" w:rsidRPr="0099329F">
            <w:rPr>
              <w:rStyle w:val="Lienhypertexte"/>
            </w:rPr>
            <w:t>1</w:t>
          </w:r>
          <w:r w:rsidR="005F48AB">
            <w:rPr>
              <w:rFonts w:asciiTheme="minorHAnsi" w:eastAsiaTheme="minorEastAsia" w:hAnsiTheme="minorHAnsi" w:cstheme="minorBidi"/>
              <w:b w:val="0"/>
              <w:shd w:val="clear" w:color="auto" w:fill="auto"/>
              <w:lang w:val="fr-FR" w:eastAsia="fr-FR"/>
            </w:rPr>
            <w:tab/>
          </w:r>
          <w:r w:rsidR="005F48AB" w:rsidRPr="0099329F">
            <w:rPr>
              <w:rStyle w:val="Lienhypertexte"/>
            </w:rPr>
            <w:t>Partie 1</w:t>
          </w:r>
          <w:r w:rsidR="005F48AB">
            <w:rPr>
              <w:webHidden/>
            </w:rPr>
            <w:tab/>
          </w:r>
          <w:r w:rsidR="005F48AB">
            <w:rPr>
              <w:webHidden/>
            </w:rPr>
            <w:fldChar w:fldCharType="begin"/>
          </w:r>
          <w:r w:rsidR="005F48AB">
            <w:rPr>
              <w:webHidden/>
            </w:rPr>
            <w:instrText xml:space="preserve"> PAGEREF _Toc525743845 \h </w:instrText>
          </w:r>
          <w:r w:rsidR="005F48AB">
            <w:rPr>
              <w:webHidden/>
            </w:rPr>
          </w:r>
          <w:r w:rsidR="005F48AB">
            <w:rPr>
              <w:webHidden/>
            </w:rPr>
            <w:fldChar w:fldCharType="separate"/>
          </w:r>
          <w:r w:rsidR="005F48AB">
            <w:rPr>
              <w:webHidden/>
            </w:rPr>
            <w:t>5</w:t>
          </w:r>
          <w:r w:rsidR="005F48AB">
            <w:rPr>
              <w:webHidden/>
            </w:rPr>
            <w:fldChar w:fldCharType="end"/>
          </w:r>
          <w:r w:rsidR="005F48AB" w:rsidRPr="0099329F">
            <w:rPr>
              <w:rStyle w:val="Lienhypertexte"/>
            </w:rPr>
            <w:fldChar w:fldCharType="end"/>
          </w:r>
        </w:p>
        <w:p w14:paraId="7D831401" w14:textId="77777777" w:rsidR="005F48AB" w:rsidRDefault="005F48AB">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743846" w:history="1">
            <w:r w:rsidRPr="0099329F">
              <w:rPr>
                <w:rStyle w:val="Lienhypertexte"/>
                <w:noProof/>
              </w:rPr>
              <w:t>1.1</w:t>
            </w:r>
            <w:r>
              <w:rPr>
                <w:rFonts w:asciiTheme="minorHAnsi" w:eastAsiaTheme="minorEastAsia" w:hAnsiTheme="minorHAnsi" w:cstheme="minorBidi"/>
                <w:noProof/>
                <w:shd w:val="clear" w:color="auto" w:fill="auto"/>
                <w:lang w:val="fr-FR" w:eastAsia="fr-FR"/>
              </w:rPr>
              <w:tab/>
            </w:r>
            <w:r w:rsidRPr="0099329F">
              <w:rPr>
                <w:rStyle w:val="Lienhypertexte"/>
                <w:noProof/>
              </w:rPr>
              <w:t>Casino de Montreux</w:t>
            </w:r>
            <w:r>
              <w:rPr>
                <w:noProof/>
                <w:webHidden/>
              </w:rPr>
              <w:tab/>
            </w:r>
            <w:r>
              <w:rPr>
                <w:noProof/>
                <w:webHidden/>
              </w:rPr>
              <w:fldChar w:fldCharType="begin"/>
            </w:r>
            <w:r>
              <w:rPr>
                <w:noProof/>
                <w:webHidden/>
              </w:rPr>
              <w:instrText xml:space="preserve"> PAGEREF _Toc525743846 \h </w:instrText>
            </w:r>
            <w:r>
              <w:rPr>
                <w:noProof/>
                <w:webHidden/>
              </w:rPr>
            </w:r>
            <w:r>
              <w:rPr>
                <w:noProof/>
                <w:webHidden/>
              </w:rPr>
              <w:fldChar w:fldCharType="separate"/>
            </w:r>
            <w:r>
              <w:rPr>
                <w:noProof/>
                <w:webHidden/>
              </w:rPr>
              <w:t>5</w:t>
            </w:r>
            <w:r>
              <w:rPr>
                <w:noProof/>
                <w:webHidden/>
              </w:rPr>
              <w:fldChar w:fldCharType="end"/>
            </w:r>
          </w:hyperlink>
        </w:p>
        <w:p w14:paraId="28A36985"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47" w:history="1">
            <w:r w:rsidRPr="0099329F">
              <w:rPr>
                <w:rStyle w:val="Lienhypertexte"/>
                <w:noProof/>
              </w:rPr>
              <w:t>1.1.1</w:t>
            </w:r>
            <w:r>
              <w:rPr>
                <w:rFonts w:asciiTheme="minorHAnsi" w:eastAsiaTheme="minorEastAsia" w:hAnsiTheme="minorHAnsi" w:cstheme="minorBidi"/>
                <w:noProof/>
                <w:shd w:val="clear" w:color="auto" w:fill="auto"/>
                <w:lang w:val="fr-FR" w:eastAsia="fr-FR"/>
              </w:rPr>
              <w:tab/>
            </w:r>
            <w:r w:rsidRPr="0099329F">
              <w:rPr>
                <w:rStyle w:val="Lienhypertexte"/>
                <w:noProof/>
              </w:rPr>
              <w:t>Introduction</w:t>
            </w:r>
            <w:r>
              <w:rPr>
                <w:noProof/>
                <w:webHidden/>
              </w:rPr>
              <w:tab/>
            </w:r>
            <w:r>
              <w:rPr>
                <w:noProof/>
                <w:webHidden/>
              </w:rPr>
              <w:fldChar w:fldCharType="begin"/>
            </w:r>
            <w:r>
              <w:rPr>
                <w:noProof/>
                <w:webHidden/>
              </w:rPr>
              <w:instrText xml:space="preserve"> PAGEREF _Toc525743847 \h </w:instrText>
            </w:r>
            <w:r>
              <w:rPr>
                <w:noProof/>
                <w:webHidden/>
              </w:rPr>
            </w:r>
            <w:r>
              <w:rPr>
                <w:noProof/>
                <w:webHidden/>
              </w:rPr>
              <w:fldChar w:fldCharType="separate"/>
            </w:r>
            <w:r>
              <w:rPr>
                <w:noProof/>
                <w:webHidden/>
              </w:rPr>
              <w:t>5</w:t>
            </w:r>
            <w:r>
              <w:rPr>
                <w:noProof/>
                <w:webHidden/>
              </w:rPr>
              <w:fldChar w:fldCharType="end"/>
            </w:r>
          </w:hyperlink>
        </w:p>
        <w:p w14:paraId="2013D03C" w14:textId="77777777" w:rsidR="005F48AB" w:rsidRDefault="005F48AB">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743848" w:history="1">
            <w:r w:rsidRPr="0099329F">
              <w:rPr>
                <w:rStyle w:val="Lienhypertexte"/>
                <w:noProof/>
              </w:rPr>
              <w:t>1.2</w:t>
            </w:r>
            <w:r>
              <w:rPr>
                <w:rFonts w:asciiTheme="minorHAnsi" w:eastAsiaTheme="minorEastAsia" w:hAnsiTheme="minorHAnsi" w:cstheme="minorBidi"/>
                <w:noProof/>
                <w:shd w:val="clear" w:color="auto" w:fill="auto"/>
                <w:lang w:val="fr-FR" w:eastAsia="fr-FR"/>
              </w:rPr>
              <w:tab/>
            </w:r>
            <w:r w:rsidRPr="0099329F">
              <w:rPr>
                <w:rStyle w:val="Lienhypertexte"/>
                <w:noProof/>
              </w:rPr>
              <w:t>La Loterie Romande</w:t>
            </w:r>
            <w:r>
              <w:rPr>
                <w:noProof/>
                <w:webHidden/>
              </w:rPr>
              <w:tab/>
            </w:r>
            <w:r>
              <w:rPr>
                <w:noProof/>
                <w:webHidden/>
              </w:rPr>
              <w:fldChar w:fldCharType="begin"/>
            </w:r>
            <w:r>
              <w:rPr>
                <w:noProof/>
                <w:webHidden/>
              </w:rPr>
              <w:instrText xml:space="preserve"> PAGEREF _Toc525743848 \h </w:instrText>
            </w:r>
            <w:r>
              <w:rPr>
                <w:noProof/>
                <w:webHidden/>
              </w:rPr>
            </w:r>
            <w:r>
              <w:rPr>
                <w:noProof/>
                <w:webHidden/>
              </w:rPr>
              <w:fldChar w:fldCharType="separate"/>
            </w:r>
            <w:r>
              <w:rPr>
                <w:noProof/>
                <w:webHidden/>
              </w:rPr>
              <w:t>7</w:t>
            </w:r>
            <w:r>
              <w:rPr>
                <w:noProof/>
                <w:webHidden/>
              </w:rPr>
              <w:fldChar w:fldCharType="end"/>
            </w:r>
          </w:hyperlink>
        </w:p>
        <w:p w14:paraId="33285B20"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49" w:history="1">
            <w:r w:rsidRPr="0099329F">
              <w:rPr>
                <w:rStyle w:val="Lienhypertexte"/>
                <w:noProof/>
              </w:rPr>
              <w:t>1.2.1</w:t>
            </w:r>
            <w:r>
              <w:rPr>
                <w:rFonts w:asciiTheme="minorHAnsi" w:eastAsiaTheme="minorEastAsia" w:hAnsiTheme="minorHAnsi" w:cstheme="minorBidi"/>
                <w:noProof/>
                <w:shd w:val="clear" w:color="auto" w:fill="auto"/>
                <w:lang w:val="fr-FR" w:eastAsia="fr-FR"/>
              </w:rPr>
              <w:tab/>
            </w:r>
            <w:r w:rsidRPr="0099329F">
              <w:rPr>
                <w:rStyle w:val="Lienhypertexte"/>
                <w:noProof/>
              </w:rPr>
              <w:t>Introduction</w:t>
            </w:r>
            <w:r>
              <w:rPr>
                <w:noProof/>
                <w:webHidden/>
              </w:rPr>
              <w:tab/>
            </w:r>
            <w:r>
              <w:rPr>
                <w:noProof/>
                <w:webHidden/>
              </w:rPr>
              <w:fldChar w:fldCharType="begin"/>
            </w:r>
            <w:r>
              <w:rPr>
                <w:noProof/>
                <w:webHidden/>
              </w:rPr>
              <w:instrText xml:space="preserve"> PAGEREF _Toc525743849 \h </w:instrText>
            </w:r>
            <w:r>
              <w:rPr>
                <w:noProof/>
                <w:webHidden/>
              </w:rPr>
            </w:r>
            <w:r>
              <w:rPr>
                <w:noProof/>
                <w:webHidden/>
              </w:rPr>
              <w:fldChar w:fldCharType="separate"/>
            </w:r>
            <w:r>
              <w:rPr>
                <w:noProof/>
                <w:webHidden/>
              </w:rPr>
              <w:t>7</w:t>
            </w:r>
            <w:r>
              <w:rPr>
                <w:noProof/>
                <w:webHidden/>
              </w:rPr>
              <w:fldChar w:fldCharType="end"/>
            </w:r>
          </w:hyperlink>
        </w:p>
        <w:p w14:paraId="2E3C9F7C"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50" w:history="1">
            <w:r w:rsidRPr="0099329F">
              <w:rPr>
                <w:rStyle w:val="Lienhypertexte"/>
                <w:noProof/>
              </w:rPr>
              <w:t>1.2.2</w:t>
            </w:r>
            <w:r>
              <w:rPr>
                <w:rFonts w:asciiTheme="minorHAnsi" w:eastAsiaTheme="minorEastAsia" w:hAnsiTheme="minorHAnsi" w:cstheme="minorBidi"/>
                <w:noProof/>
                <w:shd w:val="clear" w:color="auto" w:fill="auto"/>
                <w:lang w:val="fr-FR" w:eastAsia="fr-FR"/>
              </w:rPr>
              <w:tab/>
            </w:r>
            <w:r w:rsidRPr="0099329F">
              <w:rPr>
                <w:rStyle w:val="Lienhypertexte"/>
                <w:noProof/>
              </w:rPr>
              <w:t>Les données au sein de la Loterie Romande</w:t>
            </w:r>
            <w:r>
              <w:rPr>
                <w:noProof/>
                <w:webHidden/>
              </w:rPr>
              <w:tab/>
            </w:r>
            <w:r>
              <w:rPr>
                <w:noProof/>
                <w:webHidden/>
              </w:rPr>
              <w:fldChar w:fldCharType="begin"/>
            </w:r>
            <w:r>
              <w:rPr>
                <w:noProof/>
                <w:webHidden/>
              </w:rPr>
              <w:instrText xml:space="preserve"> PAGEREF _Toc525743850 \h </w:instrText>
            </w:r>
            <w:r>
              <w:rPr>
                <w:noProof/>
                <w:webHidden/>
              </w:rPr>
            </w:r>
            <w:r>
              <w:rPr>
                <w:noProof/>
                <w:webHidden/>
              </w:rPr>
              <w:fldChar w:fldCharType="separate"/>
            </w:r>
            <w:r>
              <w:rPr>
                <w:noProof/>
                <w:webHidden/>
              </w:rPr>
              <w:t>7</w:t>
            </w:r>
            <w:r>
              <w:rPr>
                <w:noProof/>
                <w:webHidden/>
              </w:rPr>
              <w:fldChar w:fldCharType="end"/>
            </w:r>
          </w:hyperlink>
        </w:p>
        <w:p w14:paraId="66BF2F1D"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51" w:history="1">
            <w:r w:rsidRPr="0099329F">
              <w:rPr>
                <w:rStyle w:val="Lienhypertexte"/>
                <w:noProof/>
              </w:rPr>
              <w:t>1.2.3</w:t>
            </w:r>
            <w:r>
              <w:rPr>
                <w:rFonts w:asciiTheme="minorHAnsi" w:eastAsiaTheme="minorEastAsia" w:hAnsiTheme="minorHAnsi" w:cstheme="minorBidi"/>
                <w:noProof/>
                <w:shd w:val="clear" w:color="auto" w:fill="auto"/>
                <w:lang w:val="fr-FR" w:eastAsia="fr-FR"/>
              </w:rPr>
              <w:tab/>
            </w:r>
            <w:r w:rsidRPr="0099329F">
              <w:rPr>
                <w:rStyle w:val="Lienhypertexte"/>
                <w:noProof/>
              </w:rPr>
              <w:t>Actions et mesures</w:t>
            </w:r>
            <w:r>
              <w:rPr>
                <w:noProof/>
                <w:webHidden/>
              </w:rPr>
              <w:tab/>
            </w:r>
            <w:r>
              <w:rPr>
                <w:noProof/>
                <w:webHidden/>
              </w:rPr>
              <w:fldChar w:fldCharType="begin"/>
            </w:r>
            <w:r>
              <w:rPr>
                <w:noProof/>
                <w:webHidden/>
              </w:rPr>
              <w:instrText xml:space="preserve"> PAGEREF _Toc525743851 \h </w:instrText>
            </w:r>
            <w:r>
              <w:rPr>
                <w:noProof/>
                <w:webHidden/>
              </w:rPr>
            </w:r>
            <w:r>
              <w:rPr>
                <w:noProof/>
                <w:webHidden/>
              </w:rPr>
              <w:fldChar w:fldCharType="separate"/>
            </w:r>
            <w:r>
              <w:rPr>
                <w:noProof/>
                <w:webHidden/>
              </w:rPr>
              <w:t>7</w:t>
            </w:r>
            <w:r>
              <w:rPr>
                <w:noProof/>
                <w:webHidden/>
              </w:rPr>
              <w:fldChar w:fldCharType="end"/>
            </w:r>
          </w:hyperlink>
        </w:p>
        <w:p w14:paraId="4F7F47EC"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52" w:history="1">
            <w:r w:rsidRPr="0099329F">
              <w:rPr>
                <w:rStyle w:val="Lienhypertexte"/>
                <w:noProof/>
              </w:rPr>
              <w:t>1.2.4</w:t>
            </w:r>
            <w:r>
              <w:rPr>
                <w:rFonts w:asciiTheme="minorHAnsi" w:eastAsiaTheme="minorEastAsia" w:hAnsiTheme="minorHAnsi" w:cstheme="minorBidi"/>
                <w:noProof/>
                <w:shd w:val="clear" w:color="auto" w:fill="auto"/>
                <w:lang w:val="fr-FR" w:eastAsia="fr-FR"/>
              </w:rPr>
              <w:tab/>
            </w:r>
            <w:r w:rsidRPr="0099329F">
              <w:rPr>
                <w:rStyle w:val="Lienhypertexte"/>
                <w:noProof/>
              </w:rPr>
              <w:t>Stratégies de sauvegardes</w:t>
            </w:r>
            <w:r>
              <w:rPr>
                <w:noProof/>
                <w:webHidden/>
              </w:rPr>
              <w:tab/>
            </w:r>
            <w:r>
              <w:rPr>
                <w:noProof/>
                <w:webHidden/>
              </w:rPr>
              <w:fldChar w:fldCharType="begin"/>
            </w:r>
            <w:r>
              <w:rPr>
                <w:noProof/>
                <w:webHidden/>
              </w:rPr>
              <w:instrText xml:space="preserve"> PAGEREF _Toc525743852 \h </w:instrText>
            </w:r>
            <w:r>
              <w:rPr>
                <w:noProof/>
                <w:webHidden/>
              </w:rPr>
            </w:r>
            <w:r>
              <w:rPr>
                <w:noProof/>
                <w:webHidden/>
              </w:rPr>
              <w:fldChar w:fldCharType="separate"/>
            </w:r>
            <w:r>
              <w:rPr>
                <w:noProof/>
                <w:webHidden/>
              </w:rPr>
              <w:t>8</w:t>
            </w:r>
            <w:r>
              <w:rPr>
                <w:noProof/>
                <w:webHidden/>
              </w:rPr>
              <w:fldChar w:fldCharType="end"/>
            </w:r>
          </w:hyperlink>
        </w:p>
        <w:p w14:paraId="60F70126" w14:textId="77777777" w:rsidR="005F48AB" w:rsidRDefault="005F48AB">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743853" w:history="1">
            <w:r w:rsidRPr="0099329F">
              <w:rPr>
                <w:rStyle w:val="Lienhypertexte"/>
                <w:noProof/>
              </w:rPr>
              <w:t>1.3</w:t>
            </w:r>
            <w:r>
              <w:rPr>
                <w:rFonts w:asciiTheme="minorHAnsi" w:eastAsiaTheme="minorEastAsia" w:hAnsiTheme="minorHAnsi" w:cstheme="minorBidi"/>
                <w:noProof/>
                <w:shd w:val="clear" w:color="auto" w:fill="auto"/>
                <w:lang w:val="fr-FR" w:eastAsia="fr-FR"/>
              </w:rPr>
              <w:tab/>
            </w:r>
            <w:r w:rsidRPr="0099329F">
              <w:rPr>
                <w:rStyle w:val="Lienhypertexte"/>
                <w:noProof/>
              </w:rPr>
              <w:t>VTX</w:t>
            </w:r>
            <w:r>
              <w:rPr>
                <w:noProof/>
                <w:webHidden/>
              </w:rPr>
              <w:tab/>
            </w:r>
            <w:r>
              <w:rPr>
                <w:noProof/>
                <w:webHidden/>
              </w:rPr>
              <w:fldChar w:fldCharType="begin"/>
            </w:r>
            <w:r>
              <w:rPr>
                <w:noProof/>
                <w:webHidden/>
              </w:rPr>
              <w:instrText xml:space="preserve"> PAGEREF _Toc525743853 \h </w:instrText>
            </w:r>
            <w:r>
              <w:rPr>
                <w:noProof/>
                <w:webHidden/>
              </w:rPr>
            </w:r>
            <w:r>
              <w:rPr>
                <w:noProof/>
                <w:webHidden/>
              </w:rPr>
              <w:fldChar w:fldCharType="separate"/>
            </w:r>
            <w:r>
              <w:rPr>
                <w:noProof/>
                <w:webHidden/>
              </w:rPr>
              <w:t>11</w:t>
            </w:r>
            <w:r>
              <w:rPr>
                <w:noProof/>
                <w:webHidden/>
              </w:rPr>
              <w:fldChar w:fldCharType="end"/>
            </w:r>
          </w:hyperlink>
        </w:p>
        <w:p w14:paraId="7EF3F587"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54" w:history="1">
            <w:r w:rsidRPr="0099329F">
              <w:rPr>
                <w:rStyle w:val="Lienhypertexte"/>
                <w:noProof/>
              </w:rPr>
              <w:t>1.3.1</w:t>
            </w:r>
            <w:r>
              <w:rPr>
                <w:rFonts w:asciiTheme="minorHAnsi" w:eastAsiaTheme="minorEastAsia" w:hAnsiTheme="minorHAnsi" w:cstheme="minorBidi"/>
                <w:noProof/>
                <w:shd w:val="clear" w:color="auto" w:fill="auto"/>
                <w:lang w:val="fr-FR" w:eastAsia="fr-FR"/>
              </w:rPr>
              <w:tab/>
            </w:r>
            <w:r w:rsidRPr="0099329F">
              <w:rPr>
                <w:rStyle w:val="Lienhypertexte"/>
                <w:noProof/>
              </w:rPr>
              <w:t>Introduction</w:t>
            </w:r>
            <w:r>
              <w:rPr>
                <w:noProof/>
                <w:webHidden/>
              </w:rPr>
              <w:tab/>
            </w:r>
            <w:r>
              <w:rPr>
                <w:noProof/>
                <w:webHidden/>
              </w:rPr>
              <w:fldChar w:fldCharType="begin"/>
            </w:r>
            <w:r>
              <w:rPr>
                <w:noProof/>
                <w:webHidden/>
              </w:rPr>
              <w:instrText xml:space="preserve"> PAGEREF _Toc525743854 \h </w:instrText>
            </w:r>
            <w:r>
              <w:rPr>
                <w:noProof/>
                <w:webHidden/>
              </w:rPr>
            </w:r>
            <w:r>
              <w:rPr>
                <w:noProof/>
                <w:webHidden/>
              </w:rPr>
              <w:fldChar w:fldCharType="separate"/>
            </w:r>
            <w:r>
              <w:rPr>
                <w:noProof/>
                <w:webHidden/>
              </w:rPr>
              <w:t>11</w:t>
            </w:r>
            <w:r>
              <w:rPr>
                <w:noProof/>
                <w:webHidden/>
              </w:rPr>
              <w:fldChar w:fldCharType="end"/>
            </w:r>
          </w:hyperlink>
        </w:p>
        <w:p w14:paraId="701F3D5E"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55" w:history="1">
            <w:r w:rsidRPr="0099329F">
              <w:rPr>
                <w:rStyle w:val="Lienhypertexte"/>
                <w:noProof/>
              </w:rPr>
              <w:t>1.3.2</w:t>
            </w:r>
            <w:r>
              <w:rPr>
                <w:rFonts w:asciiTheme="minorHAnsi" w:eastAsiaTheme="minorEastAsia" w:hAnsiTheme="minorHAnsi" w:cstheme="minorBidi"/>
                <w:noProof/>
                <w:shd w:val="clear" w:color="auto" w:fill="auto"/>
                <w:lang w:val="fr-FR" w:eastAsia="fr-FR"/>
              </w:rPr>
              <w:tab/>
            </w:r>
            <w:r w:rsidRPr="0099329F">
              <w:rPr>
                <w:rStyle w:val="Lienhypertexte"/>
                <w:noProof/>
              </w:rPr>
              <w:t>Les techniques utilisées</w:t>
            </w:r>
            <w:r>
              <w:rPr>
                <w:noProof/>
                <w:webHidden/>
              </w:rPr>
              <w:tab/>
            </w:r>
            <w:r>
              <w:rPr>
                <w:noProof/>
                <w:webHidden/>
              </w:rPr>
              <w:fldChar w:fldCharType="begin"/>
            </w:r>
            <w:r>
              <w:rPr>
                <w:noProof/>
                <w:webHidden/>
              </w:rPr>
              <w:instrText xml:space="preserve"> PAGEREF _Toc525743855 \h </w:instrText>
            </w:r>
            <w:r>
              <w:rPr>
                <w:noProof/>
                <w:webHidden/>
              </w:rPr>
            </w:r>
            <w:r>
              <w:rPr>
                <w:noProof/>
                <w:webHidden/>
              </w:rPr>
              <w:fldChar w:fldCharType="separate"/>
            </w:r>
            <w:r>
              <w:rPr>
                <w:noProof/>
                <w:webHidden/>
              </w:rPr>
              <w:t>11</w:t>
            </w:r>
            <w:r>
              <w:rPr>
                <w:noProof/>
                <w:webHidden/>
              </w:rPr>
              <w:fldChar w:fldCharType="end"/>
            </w:r>
          </w:hyperlink>
        </w:p>
        <w:p w14:paraId="79822CC4" w14:textId="77777777" w:rsidR="005F48AB" w:rsidRDefault="005F48AB">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743856" w:history="1">
            <w:r w:rsidRPr="0099329F">
              <w:rPr>
                <w:rStyle w:val="Lienhypertexte"/>
                <w:noProof/>
              </w:rPr>
              <w:t>1.4</w:t>
            </w:r>
            <w:r>
              <w:rPr>
                <w:rFonts w:asciiTheme="minorHAnsi" w:eastAsiaTheme="minorEastAsia" w:hAnsiTheme="minorHAnsi" w:cstheme="minorBidi"/>
                <w:noProof/>
                <w:shd w:val="clear" w:color="auto" w:fill="auto"/>
                <w:lang w:val="fr-FR" w:eastAsia="fr-FR"/>
              </w:rPr>
              <w:tab/>
            </w:r>
            <w:r w:rsidRPr="0099329F">
              <w:rPr>
                <w:rStyle w:val="Lienhypertexte"/>
                <w:noProof/>
              </w:rPr>
              <w:t>Université de Lausanne</w:t>
            </w:r>
            <w:r>
              <w:rPr>
                <w:noProof/>
                <w:webHidden/>
              </w:rPr>
              <w:tab/>
            </w:r>
            <w:r>
              <w:rPr>
                <w:noProof/>
                <w:webHidden/>
              </w:rPr>
              <w:fldChar w:fldCharType="begin"/>
            </w:r>
            <w:r>
              <w:rPr>
                <w:noProof/>
                <w:webHidden/>
              </w:rPr>
              <w:instrText xml:space="preserve"> PAGEREF _Toc525743856 \h </w:instrText>
            </w:r>
            <w:r>
              <w:rPr>
                <w:noProof/>
                <w:webHidden/>
              </w:rPr>
            </w:r>
            <w:r>
              <w:rPr>
                <w:noProof/>
                <w:webHidden/>
              </w:rPr>
              <w:fldChar w:fldCharType="separate"/>
            </w:r>
            <w:r>
              <w:rPr>
                <w:noProof/>
                <w:webHidden/>
              </w:rPr>
              <w:t>13</w:t>
            </w:r>
            <w:r>
              <w:rPr>
                <w:noProof/>
                <w:webHidden/>
              </w:rPr>
              <w:fldChar w:fldCharType="end"/>
            </w:r>
          </w:hyperlink>
        </w:p>
        <w:p w14:paraId="11FC5185"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57" w:history="1">
            <w:r w:rsidRPr="0099329F">
              <w:rPr>
                <w:rStyle w:val="Lienhypertexte"/>
                <w:noProof/>
              </w:rPr>
              <w:t>1.4.1</w:t>
            </w:r>
            <w:r>
              <w:rPr>
                <w:rFonts w:asciiTheme="minorHAnsi" w:eastAsiaTheme="minorEastAsia" w:hAnsiTheme="minorHAnsi" w:cstheme="minorBidi"/>
                <w:noProof/>
                <w:shd w:val="clear" w:color="auto" w:fill="auto"/>
                <w:lang w:val="fr-FR" w:eastAsia="fr-FR"/>
              </w:rPr>
              <w:tab/>
            </w:r>
            <w:r w:rsidRPr="0099329F">
              <w:rPr>
                <w:rStyle w:val="Lienhypertexte"/>
                <w:noProof/>
              </w:rPr>
              <w:t>Présentation entreprise</w:t>
            </w:r>
            <w:r>
              <w:rPr>
                <w:noProof/>
                <w:webHidden/>
              </w:rPr>
              <w:tab/>
            </w:r>
            <w:r>
              <w:rPr>
                <w:noProof/>
                <w:webHidden/>
              </w:rPr>
              <w:fldChar w:fldCharType="begin"/>
            </w:r>
            <w:r>
              <w:rPr>
                <w:noProof/>
                <w:webHidden/>
              </w:rPr>
              <w:instrText xml:space="preserve"> PAGEREF _Toc525743857 \h </w:instrText>
            </w:r>
            <w:r>
              <w:rPr>
                <w:noProof/>
                <w:webHidden/>
              </w:rPr>
            </w:r>
            <w:r>
              <w:rPr>
                <w:noProof/>
                <w:webHidden/>
              </w:rPr>
              <w:fldChar w:fldCharType="separate"/>
            </w:r>
            <w:r>
              <w:rPr>
                <w:noProof/>
                <w:webHidden/>
              </w:rPr>
              <w:t>13</w:t>
            </w:r>
            <w:r>
              <w:rPr>
                <w:noProof/>
                <w:webHidden/>
              </w:rPr>
              <w:fldChar w:fldCharType="end"/>
            </w:r>
          </w:hyperlink>
        </w:p>
        <w:p w14:paraId="17D0079A"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58" w:history="1">
            <w:r w:rsidRPr="0099329F">
              <w:rPr>
                <w:rStyle w:val="Lienhypertexte"/>
                <w:noProof/>
              </w:rPr>
              <w:t>1.4.2</w:t>
            </w:r>
            <w:r>
              <w:rPr>
                <w:rFonts w:asciiTheme="minorHAnsi" w:eastAsiaTheme="minorEastAsia" w:hAnsiTheme="minorHAnsi" w:cstheme="minorBidi"/>
                <w:noProof/>
                <w:shd w:val="clear" w:color="auto" w:fill="auto"/>
                <w:lang w:val="fr-FR" w:eastAsia="fr-FR"/>
              </w:rPr>
              <w:tab/>
            </w:r>
            <w:r w:rsidRPr="0099329F">
              <w:rPr>
                <w:rStyle w:val="Lienhypertexte"/>
                <w:noProof/>
              </w:rPr>
              <w:t>Présentation du système</w:t>
            </w:r>
            <w:r>
              <w:rPr>
                <w:noProof/>
                <w:webHidden/>
              </w:rPr>
              <w:tab/>
            </w:r>
            <w:r>
              <w:rPr>
                <w:noProof/>
                <w:webHidden/>
              </w:rPr>
              <w:fldChar w:fldCharType="begin"/>
            </w:r>
            <w:r>
              <w:rPr>
                <w:noProof/>
                <w:webHidden/>
              </w:rPr>
              <w:instrText xml:space="preserve"> PAGEREF _Toc525743858 \h </w:instrText>
            </w:r>
            <w:r>
              <w:rPr>
                <w:noProof/>
                <w:webHidden/>
              </w:rPr>
            </w:r>
            <w:r>
              <w:rPr>
                <w:noProof/>
                <w:webHidden/>
              </w:rPr>
              <w:fldChar w:fldCharType="separate"/>
            </w:r>
            <w:r>
              <w:rPr>
                <w:noProof/>
                <w:webHidden/>
              </w:rPr>
              <w:t>13</w:t>
            </w:r>
            <w:r>
              <w:rPr>
                <w:noProof/>
                <w:webHidden/>
              </w:rPr>
              <w:fldChar w:fldCharType="end"/>
            </w:r>
          </w:hyperlink>
        </w:p>
        <w:p w14:paraId="22C05FD6"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59" w:history="1">
            <w:r w:rsidRPr="0099329F">
              <w:rPr>
                <w:rStyle w:val="Lienhypertexte"/>
                <w:noProof/>
              </w:rPr>
              <w:t>1.4.3</w:t>
            </w:r>
            <w:r>
              <w:rPr>
                <w:rFonts w:asciiTheme="minorHAnsi" w:eastAsiaTheme="minorEastAsia" w:hAnsiTheme="minorHAnsi" w:cstheme="minorBidi"/>
                <w:noProof/>
                <w:shd w:val="clear" w:color="auto" w:fill="auto"/>
                <w:lang w:val="fr-FR" w:eastAsia="fr-FR"/>
              </w:rPr>
              <w:tab/>
            </w:r>
            <w:r w:rsidRPr="0099329F">
              <w:rPr>
                <w:rStyle w:val="Lienhypertexte"/>
                <w:noProof/>
              </w:rPr>
              <w:t>Les techniques et technologies utilisés</w:t>
            </w:r>
            <w:r>
              <w:rPr>
                <w:noProof/>
                <w:webHidden/>
              </w:rPr>
              <w:tab/>
            </w:r>
            <w:r>
              <w:rPr>
                <w:noProof/>
                <w:webHidden/>
              </w:rPr>
              <w:fldChar w:fldCharType="begin"/>
            </w:r>
            <w:r>
              <w:rPr>
                <w:noProof/>
                <w:webHidden/>
              </w:rPr>
              <w:instrText xml:space="preserve"> PAGEREF _Toc525743859 \h </w:instrText>
            </w:r>
            <w:r>
              <w:rPr>
                <w:noProof/>
                <w:webHidden/>
              </w:rPr>
            </w:r>
            <w:r>
              <w:rPr>
                <w:noProof/>
                <w:webHidden/>
              </w:rPr>
              <w:fldChar w:fldCharType="separate"/>
            </w:r>
            <w:r>
              <w:rPr>
                <w:noProof/>
                <w:webHidden/>
              </w:rPr>
              <w:t>13</w:t>
            </w:r>
            <w:r>
              <w:rPr>
                <w:noProof/>
                <w:webHidden/>
              </w:rPr>
              <w:fldChar w:fldCharType="end"/>
            </w:r>
          </w:hyperlink>
        </w:p>
        <w:p w14:paraId="492953C2"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60" w:history="1">
            <w:r w:rsidRPr="0099329F">
              <w:rPr>
                <w:rStyle w:val="Lienhypertexte"/>
                <w:noProof/>
              </w:rPr>
              <w:t>1.4.4</w:t>
            </w:r>
            <w:r>
              <w:rPr>
                <w:rFonts w:asciiTheme="minorHAnsi" w:eastAsiaTheme="minorEastAsia" w:hAnsiTheme="minorHAnsi" w:cstheme="minorBidi"/>
                <w:noProof/>
                <w:shd w:val="clear" w:color="auto" w:fill="auto"/>
                <w:lang w:val="fr-FR" w:eastAsia="fr-FR"/>
              </w:rPr>
              <w:tab/>
            </w:r>
            <w:r w:rsidRPr="0099329F">
              <w:rPr>
                <w:rStyle w:val="Lienhypertexte"/>
                <w:noProof/>
              </w:rPr>
              <w:t>Networker</w:t>
            </w:r>
            <w:r>
              <w:rPr>
                <w:noProof/>
                <w:webHidden/>
              </w:rPr>
              <w:tab/>
            </w:r>
            <w:r>
              <w:rPr>
                <w:noProof/>
                <w:webHidden/>
              </w:rPr>
              <w:fldChar w:fldCharType="begin"/>
            </w:r>
            <w:r>
              <w:rPr>
                <w:noProof/>
                <w:webHidden/>
              </w:rPr>
              <w:instrText xml:space="preserve"> PAGEREF _Toc525743860 \h </w:instrText>
            </w:r>
            <w:r>
              <w:rPr>
                <w:noProof/>
                <w:webHidden/>
              </w:rPr>
            </w:r>
            <w:r>
              <w:rPr>
                <w:noProof/>
                <w:webHidden/>
              </w:rPr>
              <w:fldChar w:fldCharType="separate"/>
            </w:r>
            <w:r>
              <w:rPr>
                <w:noProof/>
                <w:webHidden/>
              </w:rPr>
              <w:t>13</w:t>
            </w:r>
            <w:r>
              <w:rPr>
                <w:noProof/>
                <w:webHidden/>
              </w:rPr>
              <w:fldChar w:fldCharType="end"/>
            </w:r>
          </w:hyperlink>
        </w:p>
        <w:p w14:paraId="517F0A19"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61" w:history="1">
            <w:r w:rsidRPr="0099329F">
              <w:rPr>
                <w:rStyle w:val="Lienhypertexte"/>
                <w:noProof/>
              </w:rPr>
              <w:t>1.4.5</w:t>
            </w:r>
            <w:r>
              <w:rPr>
                <w:rFonts w:asciiTheme="minorHAnsi" w:eastAsiaTheme="minorEastAsia" w:hAnsiTheme="minorHAnsi" w:cstheme="minorBidi"/>
                <w:noProof/>
                <w:shd w:val="clear" w:color="auto" w:fill="auto"/>
                <w:lang w:val="fr-FR" w:eastAsia="fr-FR"/>
              </w:rPr>
              <w:tab/>
            </w:r>
            <w:r w:rsidRPr="0099329F">
              <w:rPr>
                <w:rStyle w:val="Lienhypertexte"/>
                <w:noProof/>
              </w:rPr>
              <w:t>Avamar</w:t>
            </w:r>
            <w:r>
              <w:rPr>
                <w:noProof/>
                <w:webHidden/>
              </w:rPr>
              <w:tab/>
            </w:r>
            <w:r>
              <w:rPr>
                <w:noProof/>
                <w:webHidden/>
              </w:rPr>
              <w:fldChar w:fldCharType="begin"/>
            </w:r>
            <w:r>
              <w:rPr>
                <w:noProof/>
                <w:webHidden/>
              </w:rPr>
              <w:instrText xml:space="preserve"> PAGEREF _Toc525743861 \h </w:instrText>
            </w:r>
            <w:r>
              <w:rPr>
                <w:noProof/>
                <w:webHidden/>
              </w:rPr>
            </w:r>
            <w:r>
              <w:rPr>
                <w:noProof/>
                <w:webHidden/>
              </w:rPr>
              <w:fldChar w:fldCharType="separate"/>
            </w:r>
            <w:r>
              <w:rPr>
                <w:noProof/>
                <w:webHidden/>
              </w:rPr>
              <w:t>13</w:t>
            </w:r>
            <w:r>
              <w:rPr>
                <w:noProof/>
                <w:webHidden/>
              </w:rPr>
              <w:fldChar w:fldCharType="end"/>
            </w:r>
          </w:hyperlink>
        </w:p>
        <w:p w14:paraId="11B34C02"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62" w:history="1">
            <w:r w:rsidRPr="0099329F">
              <w:rPr>
                <w:rStyle w:val="Lienhypertexte"/>
                <w:noProof/>
              </w:rPr>
              <w:t>1.4.6</w:t>
            </w:r>
            <w:r>
              <w:rPr>
                <w:rFonts w:asciiTheme="minorHAnsi" w:eastAsiaTheme="minorEastAsia" w:hAnsiTheme="minorHAnsi" w:cstheme="minorBidi"/>
                <w:noProof/>
                <w:shd w:val="clear" w:color="auto" w:fill="auto"/>
                <w:lang w:val="fr-FR" w:eastAsia="fr-FR"/>
              </w:rPr>
              <w:tab/>
            </w:r>
            <w:r w:rsidRPr="0099329F">
              <w:rPr>
                <w:rStyle w:val="Lienhypertexte"/>
                <w:noProof/>
              </w:rPr>
              <w:t>Point de restauration</w:t>
            </w:r>
            <w:r>
              <w:rPr>
                <w:noProof/>
                <w:webHidden/>
              </w:rPr>
              <w:tab/>
            </w:r>
            <w:r>
              <w:rPr>
                <w:noProof/>
                <w:webHidden/>
              </w:rPr>
              <w:fldChar w:fldCharType="begin"/>
            </w:r>
            <w:r>
              <w:rPr>
                <w:noProof/>
                <w:webHidden/>
              </w:rPr>
              <w:instrText xml:space="preserve"> PAGEREF _Toc525743862 \h </w:instrText>
            </w:r>
            <w:r>
              <w:rPr>
                <w:noProof/>
                <w:webHidden/>
              </w:rPr>
            </w:r>
            <w:r>
              <w:rPr>
                <w:noProof/>
                <w:webHidden/>
              </w:rPr>
              <w:fldChar w:fldCharType="separate"/>
            </w:r>
            <w:r>
              <w:rPr>
                <w:noProof/>
                <w:webHidden/>
              </w:rPr>
              <w:t>13</w:t>
            </w:r>
            <w:r>
              <w:rPr>
                <w:noProof/>
                <w:webHidden/>
              </w:rPr>
              <w:fldChar w:fldCharType="end"/>
            </w:r>
          </w:hyperlink>
        </w:p>
        <w:p w14:paraId="2677A3EC"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63" w:history="1">
            <w:r w:rsidRPr="0099329F">
              <w:rPr>
                <w:rStyle w:val="Lienhypertexte"/>
                <w:noProof/>
              </w:rPr>
              <w:t>1.4.7</w:t>
            </w:r>
            <w:r>
              <w:rPr>
                <w:rFonts w:asciiTheme="minorHAnsi" w:eastAsiaTheme="minorEastAsia" w:hAnsiTheme="minorHAnsi" w:cstheme="minorBidi"/>
                <w:noProof/>
                <w:shd w:val="clear" w:color="auto" w:fill="auto"/>
                <w:lang w:val="fr-FR" w:eastAsia="fr-FR"/>
              </w:rPr>
              <w:tab/>
            </w:r>
            <w:r w:rsidRPr="0099329F">
              <w:rPr>
                <w:rStyle w:val="Lienhypertexte"/>
                <w:noProof/>
              </w:rPr>
              <w:t>Crash Plan</w:t>
            </w:r>
            <w:r>
              <w:rPr>
                <w:noProof/>
                <w:webHidden/>
              </w:rPr>
              <w:tab/>
            </w:r>
            <w:r>
              <w:rPr>
                <w:noProof/>
                <w:webHidden/>
              </w:rPr>
              <w:fldChar w:fldCharType="begin"/>
            </w:r>
            <w:r>
              <w:rPr>
                <w:noProof/>
                <w:webHidden/>
              </w:rPr>
              <w:instrText xml:space="preserve"> PAGEREF _Toc525743863 \h </w:instrText>
            </w:r>
            <w:r>
              <w:rPr>
                <w:noProof/>
                <w:webHidden/>
              </w:rPr>
            </w:r>
            <w:r>
              <w:rPr>
                <w:noProof/>
                <w:webHidden/>
              </w:rPr>
              <w:fldChar w:fldCharType="separate"/>
            </w:r>
            <w:r>
              <w:rPr>
                <w:noProof/>
                <w:webHidden/>
              </w:rPr>
              <w:t>14</w:t>
            </w:r>
            <w:r>
              <w:rPr>
                <w:noProof/>
                <w:webHidden/>
              </w:rPr>
              <w:fldChar w:fldCharType="end"/>
            </w:r>
          </w:hyperlink>
        </w:p>
        <w:p w14:paraId="56D85B3E"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64" w:history="1">
            <w:r w:rsidRPr="0099329F">
              <w:rPr>
                <w:rStyle w:val="Lienhypertexte"/>
                <w:noProof/>
              </w:rPr>
              <w:t>1.4.8</w:t>
            </w:r>
            <w:r>
              <w:rPr>
                <w:rFonts w:asciiTheme="minorHAnsi" w:eastAsiaTheme="minorEastAsia" w:hAnsiTheme="minorHAnsi" w:cstheme="minorBidi"/>
                <w:noProof/>
                <w:shd w:val="clear" w:color="auto" w:fill="auto"/>
                <w:lang w:val="fr-FR" w:eastAsia="fr-FR"/>
              </w:rPr>
              <w:tab/>
            </w:r>
            <w:r w:rsidRPr="0099329F">
              <w:rPr>
                <w:rStyle w:val="Lienhypertexte"/>
                <w:noProof/>
              </w:rPr>
              <w:t>La déduplication</w:t>
            </w:r>
            <w:r>
              <w:rPr>
                <w:noProof/>
                <w:webHidden/>
              </w:rPr>
              <w:tab/>
            </w:r>
            <w:r>
              <w:rPr>
                <w:noProof/>
                <w:webHidden/>
              </w:rPr>
              <w:fldChar w:fldCharType="begin"/>
            </w:r>
            <w:r>
              <w:rPr>
                <w:noProof/>
                <w:webHidden/>
              </w:rPr>
              <w:instrText xml:space="preserve"> PAGEREF _Toc525743864 \h </w:instrText>
            </w:r>
            <w:r>
              <w:rPr>
                <w:noProof/>
                <w:webHidden/>
              </w:rPr>
            </w:r>
            <w:r>
              <w:rPr>
                <w:noProof/>
                <w:webHidden/>
              </w:rPr>
              <w:fldChar w:fldCharType="separate"/>
            </w:r>
            <w:r>
              <w:rPr>
                <w:noProof/>
                <w:webHidden/>
              </w:rPr>
              <w:t>14</w:t>
            </w:r>
            <w:r>
              <w:rPr>
                <w:noProof/>
                <w:webHidden/>
              </w:rPr>
              <w:fldChar w:fldCharType="end"/>
            </w:r>
          </w:hyperlink>
        </w:p>
        <w:p w14:paraId="45313071" w14:textId="77777777" w:rsidR="005F48AB" w:rsidRDefault="005F48AB">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743865" w:history="1">
            <w:r w:rsidRPr="0099329F">
              <w:rPr>
                <w:rStyle w:val="Lienhypertexte"/>
                <w:noProof/>
              </w:rPr>
              <w:t>1.5</w:t>
            </w:r>
            <w:r>
              <w:rPr>
                <w:rFonts w:asciiTheme="minorHAnsi" w:eastAsiaTheme="minorEastAsia" w:hAnsiTheme="minorHAnsi" w:cstheme="minorBidi"/>
                <w:noProof/>
                <w:shd w:val="clear" w:color="auto" w:fill="auto"/>
                <w:lang w:val="fr-FR" w:eastAsia="fr-FR"/>
              </w:rPr>
              <w:tab/>
            </w:r>
            <w:r w:rsidRPr="0099329F">
              <w:rPr>
                <w:rStyle w:val="Lienhypertexte"/>
                <w:noProof/>
              </w:rPr>
              <w:t>La sécurité des données</w:t>
            </w:r>
            <w:r>
              <w:rPr>
                <w:noProof/>
                <w:webHidden/>
              </w:rPr>
              <w:tab/>
            </w:r>
            <w:r>
              <w:rPr>
                <w:noProof/>
                <w:webHidden/>
              </w:rPr>
              <w:fldChar w:fldCharType="begin"/>
            </w:r>
            <w:r>
              <w:rPr>
                <w:noProof/>
                <w:webHidden/>
              </w:rPr>
              <w:instrText xml:space="preserve"> PAGEREF _Toc525743865 \h </w:instrText>
            </w:r>
            <w:r>
              <w:rPr>
                <w:noProof/>
                <w:webHidden/>
              </w:rPr>
            </w:r>
            <w:r>
              <w:rPr>
                <w:noProof/>
                <w:webHidden/>
              </w:rPr>
              <w:fldChar w:fldCharType="separate"/>
            </w:r>
            <w:r>
              <w:rPr>
                <w:noProof/>
                <w:webHidden/>
              </w:rPr>
              <w:t>14</w:t>
            </w:r>
            <w:r>
              <w:rPr>
                <w:noProof/>
                <w:webHidden/>
              </w:rPr>
              <w:fldChar w:fldCharType="end"/>
            </w:r>
          </w:hyperlink>
        </w:p>
        <w:p w14:paraId="0B1C2D81"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66" w:history="1">
            <w:r w:rsidRPr="0099329F">
              <w:rPr>
                <w:rStyle w:val="Lienhypertexte"/>
                <w:noProof/>
              </w:rPr>
              <w:t>1.5.1</w:t>
            </w:r>
            <w:r>
              <w:rPr>
                <w:rFonts w:asciiTheme="minorHAnsi" w:eastAsiaTheme="minorEastAsia" w:hAnsiTheme="minorHAnsi" w:cstheme="minorBidi"/>
                <w:noProof/>
                <w:shd w:val="clear" w:color="auto" w:fill="auto"/>
                <w:lang w:val="fr-FR" w:eastAsia="fr-FR"/>
              </w:rPr>
              <w:tab/>
            </w:r>
            <w:r w:rsidRPr="0099329F">
              <w:rPr>
                <w:rStyle w:val="Lienhypertexte"/>
                <w:noProof/>
              </w:rPr>
              <w:t>La règle 3-2-1</w:t>
            </w:r>
            <w:r>
              <w:rPr>
                <w:noProof/>
                <w:webHidden/>
              </w:rPr>
              <w:tab/>
            </w:r>
            <w:r>
              <w:rPr>
                <w:noProof/>
                <w:webHidden/>
              </w:rPr>
              <w:fldChar w:fldCharType="begin"/>
            </w:r>
            <w:r>
              <w:rPr>
                <w:noProof/>
                <w:webHidden/>
              </w:rPr>
              <w:instrText xml:space="preserve"> PAGEREF _Toc525743866 \h </w:instrText>
            </w:r>
            <w:r>
              <w:rPr>
                <w:noProof/>
                <w:webHidden/>
              </w:rPr>
            </w:r>
            <w:r>
              <w:rPr>
                <w:noProof/>
                <w:webHidden/>
              </w:rPr>
              <w:fldChar w:fldCharType="separate"/>
            </w:r>
            <w:r>
              <w:rPr>
                <w:noProof/>
                <w:webHidden/>
              </w:rPr>
              <w:t>14</w:t>
            </w:r>
            <w:r>
              <w:rPr>
                <w:noProof/>
                <w:webHidden/>
              </w:rPr>
              <w:fldChar w:fldCharType="end"/>
            </w:r>
          </w:hyperlink>
        </w:p>
        <w:p w14:paraId="530A6828"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67" w:history="1">
            <w:r w:rsidRPr="0099329F">
              <w:rPr>
                <w:rStyle w:val="Lienhypertexte"/>
                <w:noProof/>
              </w:rPr>
              <w:t>1.5.2</w:t>
            </w:r>
            <w:r>
              <w:rPr>
                <w:rFonts w:asciiTheme="minorHAnsi" w:eastAsiaTheme="minorEastAsia" w:hAnsiTheme="minorHAnsi" w:cstheme="minorBidi"/>
                <w:noProof/>
                <w:shd w:val="clear" w:color="auto" w:fill="auto"/>
                <w:lang w:val="fr-FR" w:eastAsia="fr-FR"/>
              </w:rPr>
              <w:tab/>
            </w:r>
            <w:r w:rsidRPr="0099329F">
              <w:rPr>
                <w:rStyle w:val="Lienhypertexte"/>
                <w:noProof/>
              </w:rPr>
              <w:t>Raid</w:t>
            </w:r>
            <w:r>
              <w:rPr>
                <w:noProof/>
                <w:webHidden/>
              </w:rPr>
              <w:tab/>
            </w:r>
            <w:r>
              <w:rPr>
                <w:noProof/>
                <w:webHidden/>
              </w:rPr>
              <w:fldChar w:fldCharType="begin"/>
            </w:r>
            <w:r>
              <w:rPr>
                <w:noProof/>
                <w:webHidden/>
              </w:rPr>
              <w:instrText xml:space="preserve"> PAGEREF _Toc525743867 \h </w:instrText>
            </w:r>
            <w:r>
              <w:rPr>
                <w:noProof/>
                <w:webHidden/>
              </w:rPr>
            </w:r>
            <w:r>
              <w:rPr>
                <w:noProof/>
                <w:webHidden/>
              </w:rPr>
              <w:fldChar w:fldCharType="separate"/>
            </w:r>
            <w:r>
              <w:rPr>
                <w:noProof/>
                <w:webHidden/>
              </w:rPr>
              <w:t>14</w:t>
            </w:r>
            <w:r>
              <w:rPr>
                <w:noProof/>
                <w:webHidden/>
              </w:rPr>
              <w:fldChar w:fldCharType="end"/>
            </w:r>
          </w:hyperlink>
        </w:p>
        <w:p w14:paraId="514AAC82"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68" w:history="1">
            <w:r w:rsidRPr="0099329F">
              <w:rPr>
                <w:rStyle w:val="Lienhypertexte"/>
                <w:noProof/>
              </w:rPr>
              <w:t>1.5.3</w:t>
            </w:r>
            <w:r>
              <w:rPr>
                <w:rFonts w:asciiTheme="minorHAnsi" w:eastAsiaTheme="minorEastAsia" w:hAnsiTheme="minorHAnsi" w:cstheme="minorBidi"/>
                <w:noProof/>
                <w:shd w:val="clear" w:color="auto" w:fill="auto"/>
                <w:lang w:val="fr-FR" w:eastAsia="fr-FR"/>
              </w:rPr>
              <w:tab/>
            </w:r>
            <w:r w:rsidRPr="0099329F">
              <w:rPr>
                <w:rStyle w:val="Lienhypertexte"/>
                <w:noProof/>
              </w:rPr>
              <w:t>Catastrophe Naturelle</w:t>
            </w:r>
            <w:r>
              <w:rPr>
                <w:noProof/>
                <w:webHidden/>
              </w:rPr>
              <w:tab/>
            </w:r>
            <w:r>
              <w:rPr>
                <w:noProof/>
                <w:webHidden/>
              </w:rPr>
              <w:fldChar w:fldCharType="begin"/>
            </w:r>
            <w:r>
              <w:rPr>
                <w:noProof/>
                <w:webHidden/>
              </w:rPr>
              <w:instrText xml:space="preserve"> PAGEREF _Toc525743868 \h </w:instrText>
            </w:r>
            <w:r>
              <w:rPr>
                <w:noProof/>
                <w:webHidden/>
              </w:rPr>
            </w:r>
            <w:r>
              <w:rPr>
                <w:noProof/>
                <w:webHidden/>
              </w:rPr>
              <w:fldChar w:fldCharType="separate"/>
            </w:r>
            <w:r>
              <w:rPr>
                <w:noProof/>
                <w:webHidden/>
              </w:rPr>
              <w:t>14</w:t>
            </w:r>
            <w:r>
              <w:rPr>
                <w:noProof/>
                <w:webHidden/>
              </w:rPr>
              <w:fldChar w:fldCharType="end"/>
            </w:r>
          </w:hyperlink>
        </w:p>
        <w:p w14:paraId="38C8D93C"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69" w:history="1">
            <w:r w:rsidRPr="0099329F">
              <w:rPr>
                <w:rStyle w:val="Lienhypertexte"/>
                <w:noProof/>
              </w:rPr>
              <w:t>1.5.4</w:t>
            </w:r>
            <w:r>
              <w:rPr>
                <w:rFonts w:asciiTheme="minorHAnsi" w:eastAsiaTheme="minorEastAsia" w:hAnsiTheme="minorHAnsi" w:cstheme="minorBidi"/>
                <w:noProof/>
                <w:shd w:val="clear" w:color="auto" w:fill="auto"/>
                <w:lang w:val="fr-FR" w:eastAsia="fr-FR"/>
              </w:rPr>
              <w:tab/>
            </w:r>
            <w:r w:rsidRPr="0099329F">
              <w:rPr>
                <w:rStyle w:val="Lienhypertexte"/>
                <w:noProof/>
              </w:rPr>
              <w:t>Accès des données</w:t>
            </w:r>
            <w:r>
              <w:rPr>
                <w:noProof/>
                <w:webHidden/>
              </w:rPr>
              <w:tab/>
            </w:r>
            <w:r>
              <w:rPr>
                <w:noProof/>
                <w:webHidden/>
              </w:rPr>
              <w:fldChar w:fldCharType="begin"/>
            </w:r>
            <w:r>
              <w:rPr>
                <w:noProof/>
                <w:webHidden/>
              </w:rPr>
              <w:instrText xml:space="preserve"> PAGEREF _Toc525743869 \h </w:instrText>
            </w:r>
            <w:r>
              <w:rPr>
                <w:noProof/>
                <w:webHidden/>
              </w:rPr>
            </w:r>
            <w:r>
              <w:rPr>
                <w:noProof/>
                <w:webHidden/>
              </w:rPr>
              <w:fldChar w:fldCharType="separate"/>
            </w:r>
            <w:r>
              <w:rPr>
                <w:noProof/>
                <w:webHidden/>
              </w:rPr>
              <w:t>14</w:t>
            </w:r>
            <w:r>
              <w:rPr>
                <w:noProof/>
                <w:webHidden/>
              </w:rPr>
              <w:fldChar w:fldCharType="end"/>
            </w:r>
          </w:hyperlink>
        </w:p>
        <w:p w14:paraId="0C429CC1"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70" w:history="1">
            <w:r w:rsidRPr="0099329F">
              <w:rPr>
                <w:rStyle w:val="Lienhypertexte"/>
                <w:noProof/>
              </w:rPr>
              <w:t>1.5.5</w:t>
            </w:r>
            <w:r>
              <w:rPr>
                <w:rFonts w:asciiTheme="minorHAnsi" w:eastAsiaTheme="minorEastAsia" w:hAnsiTheme="minorHAnsi" w:cstheme="minorBidi"/>
                <w:noProof/>
                <w:shd w:val="clear" w:color="auto" w:fill="auto"/>
                <w:lang w:val="fr-FR" w:eastAsia="fr-FR"/>
              </w:rPr>
              <w:tab/>
            </w:r>
            <w:r w:rsidRPr="0099329F">
              <w:rPr>
                <w:rStyle w:val="Lienhypertexte"/>
                <w:noProof/>
              </w:rPr>
              <w:t>Les stratégies en cas de récupération</w:t>
            </w:r>
            <w:r>
              <w:rPr>
                <w:noProof/>
                <w:webHidden/>
              </w:rPr>
              <w:tab/>
            </w:r>
            <w:r>
              <w:rPr>
                <w:noProof/>
                <w:webHidden/>
              </w:rPr>
              <w:fldChar w:fldCharType="begin"/>
            </w:r>
            <w:r>
              <w:rPr>
                <w:noProof/>
                <w:webHidden/>
              </w:rPr>
              <w:instrText xml:space="preserve"> PAGEREF _Toc525743870 \h </w:instrText>
            </w:r>
            <w:r>
              <w:rPr>
                <w:noProof/>
                <w:webHidden/>
              </w:rPr>
            </w:r>
            <w:r>
              <w:rPr>
                <w:noProof/>
                <w:webHidden/>
              </w:rPr>
              <w:fldChar w:fldCharType="separate"/>
            </w:r>
            <w:r>
              <w:rPr>
                <w:noProof/>
                <w:webHidden/>
              </w:rPr>
              <w:t>14</w:t>
            </w:r>
            <w:r>
              <w:rPr>
                <w:noProof/>
                <w:webHidden/>
              </w:rPr>
              <w:fldChar w:fldCharType="end"/>
            </w:r>
          </w:hyperlink>
        </w:p>
        <w:p w14:paraId="7284564D" w14:textId="77777777" w:rsidR="005F48AB" w:rsidRDefault="005F48AB">
          <w:pPr>
            <w:pStyle w:val="TM1"/>
            <w:rPr>
              <w:rFonts w:asciiTheme="minorHAnsi" w:eastAsiaTheme="minorEastAsia" w:hAnsiTheme="minorHAnsi" w:cstheme="minorBidi"/>
              <w:b w:val="0"/>
              <w:shd w:val="clear" w:color="auto" w:fill="auto"/>
              <w:lang w:val="fr-FR" w:eastAsia="fr-FR"/>
            </w:rPr>
          </w:pPr>
          <w:hyperlink w:anchor="_Toc525743871" w:history="1">
            <w:r w:rsidRPr="0099329F">
              <w:rPr>
                <w:rStyle w:val="Lienhypertexte"/>
              </w:rPr>
              <w:t>2</w:t>
            </w:r>
            <w:r>
              <w:rPr>
                <w:rFonts w:asciiTheme="minorHAnsi" w:eastAsiaTheme="minorEastAsia" w:hAnsiTheme="minorHAnsi" w:cstheme="minorBidi"/>
                <w:b w:val="0"/>
                <w:shd w:val="clear" w:color="auto" w:fill="auto"/>
                <w:lang w:val="fr-FR" w:eastAsia="fr-FR"/>
              </w:rPr>
              <w:tab/>
            </w:r>
            <w:r w:rsidRPr="0099329F">
              <w:rPr>
                <w:rStyle w:val="Lienhypertexte"/>
              </w:rPr>
              <w:t>Partie 2</w:t>
            </w:r>
            <w:r>
              <w:rPr>
                <w:webHidden/>
              </w:rPr>
              <w:tab/>
            </w:r>
            <w:r>
              <w:rPr>
                <w:webHidden/>
              </w:rPr>
              <w:fldChar w:fldCharType="begin"/>
            </w:r>
            <w:r>
              <w:rPr>
                <w:webHidden/>
              </w:rPr>
              <w:instrText xml:space="preserve"> PAGEREF _Toc525743871 \h </w:instrText>
            </w:r>
            <w:r>
              <w:rPr>
                <w:webHidden/>
              </w:rPr>
            </w:r>
            <w:r>
              <w:rPr>
                <w:webHidden/>
              </w:rPr>
              <w:fldChar w:fldCharType="separate"/>
            </w:r>
            <w:r>
              <w:rPr>
                <w:webHidden/>
              </w:rPr>
              <w:t>16</w:t>
            </w:r>
            <w:r>
              <w:rPr>
                <w:webHidden/>
              </w:rPr>
              <w:fldChar w:fldCharType="end"/>
            </w:r>
          </w:hyperlink>
        </w:p>
        <w:p w14:paraId="59EFBF08" w14:textId="77777777" w:rsidR="005F48AB" w:rsidRDefault="005F48AB">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743872" w:history="1">
            <w:r w:rsidRPr="0099329F">
              <w:rPr>
                <w:rStyle w:val="Lienhypertexte"/>
                <w:noProof/>
              </w:rPr>
              <w:t>2.1</w:t>
            </w:r>
            <w:r>
              <w:rPr>
                <w:rFonts w:asciiTheme="minorHAnsi" w:eastAsiaTheme="minorEastAsia" w:hAnsiTheme="minorHAnsi" w:cstheme="minorBidi"/>
                <w:noProof/>
                <w:shd w:val="clear" w:color="auto" w:fill="auto"/>
                <w:lang w:val="fr-FR" w:eastAsia="fr-FR"/>
              </w:rPr>
              <w:tab/>
            </w:r>
            <w:r w:rsidRPr="0099329F">
              <w:rPr>
                <w:rStyle w:val="Lienhypertexte"/>
                <w:noProof/>
              </w:rPr>
              <w:t>Lois sur les protections des données</w:t>
            </w:r>
            <w:r>
              <w:rPr>
                <w:noProof/>
                <w:webHidden/>
              </w:rPr>
              <w:tab/>
            </w:r>
            <w:r>
              <w:rPr>
                <w:noProof/>
                <w:webHidden/>
              </w:rPr>
              <w:fldChar w:fldCharType="begin"/>
            </w:r>
            <w:r>
              <w:rPr>
                <w:noProof/>
                <w:webHidden/>
              </w:rPr>
              <w:instrText xml:space="preserve"> PAGEREF _Toc525743872 \h </w:instrText>
            </w:r>
            <w:r>
              <w:rPr>
                <w:noProof/>
                <w:webHidden/>
              </w:rPr>
            </w:r>
            <w:r>
              <w:rPr>
                <w:noProof/>
                <w:webHidden/>
              </w:rPr>
              <w:fldChar w:fldCharType="separate"/>
            </w:r>
            <w:r>
              <w:rPr>
                <w:noProof/>
                <w:webHidden/>
              </w:rPr>
              <w:t>16</w:t>
            </w:r>
            <w:r>
              <w:rPr>
                <w:noProof/>
                <w:webHidden/>
              </w:rPr>
              <w:fldChar w:fldCharType="end"/>
            </w:r>
          </w:hyperlink>
        </w:p>
        <w:p w14:paraId="5D8087DF"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73" w:history="1">
            <w:r w:rsidRPr="0099329F">
              <w:rPr>
                <w:rStyle w:val="Lienhypertexte"/>
                <w:noProof/>
              </w:rPr>
              <w:t>2.1.1</w:t>
            </w:r>
            <w:r>
              <w:rPr>
                <w:rFonts w:asciiTheme="minorHAnsi" w:eastAsiaTheme="minorEastAsia" w:hAnsiTheme="minorHAnsi" w:cstheme="minorBidi"/>
                <w:noProof/>
                <w:shd w:val="clear" w:color="auto" w:fill="auto"/>
                <w:lang w:val="fr-FR" w:eastAsia="fr-FR"/>
              </w:rPr>
              <w:tab/>
            </w:r>
            <w:r w:rsidRPr="0099329F">
              <w:rPr>
                <w:rStyle w:val="Lienhypertexte"/>
                <w:noProof/>
              </w:rPr>
              <w:t>LPD</w:t>
            </w:r>
            <w:r>
              <w:rPr>
                <w:noProof/>
                <w:webHidden/>
              </w:rPr>
              <w:tab/>
            </w:r>
            <w:r>
              <w:rPr>
                <w:noProof/>
                <w:webHidden/>
              </w:rPr>
              <w:fldChar w:fldCharType="begin"/>
            </w:r>
            <w:r>
              <w:rPr>
                <w:noProof/>
                <w:webHidden/>
              </w:rPr>
              <w:instrText xml:space="preserve"> PAGEREF _Toc525743873 \h </w:instrText>
            </w:r>
            <w:r>
              <w:rPr>
                <w:noProof/>
                <w:webHidden/>
              </w:rPr>
            </w:r>
            <w:r>
              <w:rPr>
                <w:noProof/>
                <w:webHidden/>
              </w:rPr>
              <w:fldChar w:fldCharType="separate"/>
            </w:r>
            <w:r>
              <w:rPr>
                <w:noProof/>
                <w:webHidden/>
              </w:rPr>
              <w:t>16</w:t>
            </w:r>
            <w:r>
              <w:rPr>
                <w:noProof/>
                <w:webHidden/>
              </w:rPr>
              <w:fldChar w:fldCharType="end"/>
            </w:r>
          </w:hyperlink>
        </w:p>
        <w:p w14:paraId="26E95A6B"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74" w:history="1">
            <w:r w:rsidRPr="0099329F">
              <w:rPr>
                <w:rStyle w:val="Lienhypertexte"/>
                <w:noProof/>
              </w:rPr>
              <w:t>2.1.2</w:t>
            </w:r>
            <w:r>
              <w:rPr>
                <w:rFonts w:asciiTheme="minorHAnsi" w:eastAsiaTheme="minorEastAsia" w:hAnsiTheme="minorHAnsi" w:cstheme="minorBidi"/>
                <w:noProof/>
                <w:shd w:val="clear" w:color="auto" w:fill="auto"/>
                <w:lang w:val="fr-FR" w:eastAsia="fr-FR"/>
              </w:rPr>
              <w:tab/>
            </w:r>
            <w:r w:rsidRPr="0099329F">
              <w:rPr>
                <w:rStyle w:val="Lienhypertexte"/>
                <w:noProof/>
              </w:rPr>
              <w:t>RGPD</w:t>
            </w:r>
            <w:r>
              <w:rPr>
                <w:noProof/>
                <w:webHidden/>
              </w:rPr>
              <w:tab/>
            </w:r>
            <w:r>
              <w:rPr>
                <w:noProof/>
                <w:webHidden/>
              </w:rPr>
              <w:fldChar w:fldCharType="begin"/>
            </w:r>
            <w:r>
              <w:rPr>
                <w:noProof/>
                <w:webHidden/>
              </w:rPr>
              <w:instrText xml:space="preserve"> PAGEREF _Toc525743874 \h </w:instrText>
            </w:r>
            <w:r>
              <w:rPr>
                <w:noProof/>
                <w:webHidden/>
              </w:rPr>
            </w:r>
            <w:r>
              <w:rPr>
                <w:noProof/>
                <w:webHidden/>
              </w:rPr>
              <w:fldChar w:fldCharType="separate"/>
            </w:r>
            <w:r>
              <w:rPr>
                <w:noProof/>
                <w:webHidden/>
              </w:rPr>
              <w:t>16</w:t>
            </w:r>
            <w:r>
              <w:rPr>
                <w:noProof/>
                <w:webHidden/>
              </w:rPr>
              <w:fldChar w:fldCharType="end"/>
            </w:r>
          </w:hyperlink>
        </w:p>
        <w:p w14:paraId="613E7DA1"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75" w:history="1">
            <w:r w:rsidRPr="0099329F">
              <w:rPr>
                <w:rStyle w:val="Lienhypertexte"/>
                <w:noProof/>
              </w:rPr>
              <w:t>2.1.3</w:t>
            </w:r>
            <w:r>
              <w:rPr>
                <w:rFonts w:asciiTheme="minorHAnsi" w:eastAsiaTheme="minorEastAsia" w:hAnsiTheme="minorHAnsi" w:cstheme="minorBidi"/>
                <w:noProof/>
                <w:shd w:val="clear" w:color="auto" w:fill="auto"/>
                <w:lang w:val="fr-FR" w:eastAsia="fr-FR"/>
              </w:rPr>
              <w:tab/>
            </w:r>
            <w:r w:rsidRPr="0099329F">
              <w:rPr>
                <w:rStyle w:val="Lienhypertexte"/>
                <w:noProof/>
              </w:rPr>
              <w:t>Mise en conformité</w:t>
            </w:r>
            <w:r>
              <w:rPr>
                <w:noProof/>
                <w:webHidden/>
              </w:rPr>
              <w:tab/>
            </w:r>
            <w:r>
              <w:rPr>
                <w:noProof/>
                <w:webHidden/>
              </w:rPr>
              <w:fldChar w:fldCharType="begin"/>
            </w:r>
            <w:r>
              <w:rPr>
                <w:noProof/>
                <w:webHidden/>
              </w:rPr>
              <w:instrText xml:space="preserve"> PAGEREF _Toc525743875 \h </w:instrText>
            </w:r>
            <w:r>
              <w:rPr>
                <w:noProof/>
                <w:webHidden/>
              </w:rPr>
            </w:r>
            <w:r>
              <w:rPr>
                <w:noProof/>
                <w:webHidden/>
              </w:rPr>
              <w:fldChar w:fldCharType="separate"/>
            </w:r>
            <w:r>
              <w:rPr>
                <w:noProof/>
                <w:webHidden/>
              </w:rPr>
              <w:t>16</w:t>
            </w:r>
            <w:r>
              <w:rPr>
                <w:noProof/>
                <w:webHidden/>
              </w:rPr>
              <w:fldChar w:fldCharType="end"/>
            </w:r>
          </w:hyperlink>
        </w:p>
        <w:p w14:paraId="3566839F"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76" w:history="1">
            <w:r w:rsidRPr="0099329F">
              <w:rPr>
                <w:rStyle w:val="Lienhypertexte"/>
                <w:noProof/>
              </w:rPr>
              <w:t>2.1.4</w:t>
            </w:r>
            <w:r>
              <w:rPr>
                <w:rFonts w:asciiTheme="minorHAnsi" w:eastAsiaTheme="minorEastAsia" w:hAnsiTheme="minorHAnsi" w:cstheme="minorBidi"/>
                <w:noProof/>
                <w:shd w:val="clear" w:color="auto" w:fill="auto"/>
                <w:lang w:val="fr-FR" w:eastAsia="fr-FR"/>
              </w:rPr>
              <w:tab/>
            </w:r>
            <w:r w:rsidRPr="0099329F">
              <w:rPr>
                <w:rStyle w:val="Lienhypertexte"/>
                <w:noProof/>
              </w:rPr>
              <w:t>Organisation et actions :</w:t>
            </w:r>
            <w:r>
              <w:rPr>
                <w:noProof/>
                <w:webHidden/>
              </w:rPr>
              <w:tab/>
            </w:r>
            <w:r>
              <w:rPr>
                <w:noProof/>
                <w:webHidden/>
              </w:rPr>
              <w:fldChar w:fldCharType="begin"/>
            </w:r>
            <w:r>
              <w:rPr>
                <w:noProof/>
                <w:webHidden/>
              </w:rPr>
              <w:instrText xml:space="preserve"> PAGEREF _Toc525743876 \h </w:instrText>
            </w:r>
            <w:r>
              <w:rPr>
                <w:noProof/>
                <w:webHidden/>
              </w:rPr>
            </w:r>
            <w:r>
              <w:rPr>
                <w:noProof/>
                <w:webHidden/>
              </w:rPr>
              <w:fldChar w:fldCharType="separate"/>
            </w:r>
            <w:r>
              <w:rPr>
                <w:noProof/>
                <w:webHidden/>
              </w:rPr>
              <w:t>17</w:t>
            </w:r>
            <w:r>
              <w:rPr>
                <w:noProof/>
                <w:webHidden/>
              </w:rPr>
              <w:fldChar w:fldCharType="end"/>
            </w:r>
          </w:hyperlink>
        </w:p>
        <w:p w14:paraId="38D44773"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77" w:history="1">
            <w:r w:rsidRPr="0099329F">
              <w:rPr>
                <w:rStyle w:val="Lienhypertexte"/>
                <w:noProof/>
              </w:rPr>
              <w:t>2.1.5</w:t>
            </w:r>
            <w:r>
              <w:rPr>
                <w:rFonts w:asciiTheme="minorHAnsi" w:eastAsiaTheme="minorEastAsia" w:hAnsiTheme="minorHAnsi" w:cstheme="minorBidi"/>
                <w:noProof/>
                <w:shd w:val="clear" w:color="auto" w:fill="auto"/>
                <w:lang w:val="fr-FR" w:eastAsia="fr-FR"/>
              </w:rPr>
              <w:tab/>
            </w:r>
            <w:r w:rsidRPr="0099329F">
              <w:rPr>
                <w:rStyle w:val="Lienhypertexte"/>
                <w:noProof/>
              </w:rPr>
              <w:t>Mesures techniques adéquates</w:t>
            </w:r>
            <w:r>
              <w:rPr>
                <w:noProof/>
                <w:webHidden/>
              </w:rPr>
              <w:tab/>
            </w:r>
            <w:r>
              <w:rPr>
                <w:noProof/>
                <w:webHidden/>
              </w:rPr>
              <w:fldChar w:fldCharType="begin"/>
            </w:r>
            <w:r>
              <w:rPr>
                <w:noProof/>
                <w:webHidden/>
              </w:rPr>
              <w:instrText xml:space="preserve"> PAGEREF _Toc525743877 \h </w:instrText>
            </w:r>
            <w:r>
              <w:rPr>
                <w:noProof/>
                <w:webHidden/>
              </w:rPr>
            </w:r>
            <w:r>
              <w:rPr>
                <w:noProof/>
                <w:webHidden/>
              </w:rPr>
              <w:fldChar w:fldCharType="separate"/>
            </w:r>
            <w:r>
              <w:rPr>
                <w:noProof/>
                <w:webHidden/>
              </w:rPr>
              <w:t>17</w:t>
            </w:r>
            <w:r>
              <w:rPr>
                <w:noProof/>
                <w:webHidden/>
              </w:rPr>
              <w:fldChar w:fldCharType="end"/>
            </w:r>
          </w:hyperlink>
        </w:p>
        <w:p w14:paraId="42C5D4B4" w14:textId="77777777" w:rsidR="005F48AB" w:rsidRDefault="005F48AB">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743878" w:history="1">
            <w:r w:rsidRPr="0099329F">
              <w:rPr>
                <w:rStyle w:val="Lienhypertexte"/>
                <w:noProof/>
              </w:rPr>
              <w:t>2.2</w:t>
            </w:r>
            <w:r>
              <w:rPr>
                <w:rFonts w:asciiTheme="minorHAnsi" w:eastAsiaTheme="minorEastAsia" w:hAnsiTheme="minorHAnsi" w:cstheme="minorBidi"/>
                <w:noProof/>
                <w:shd w:val="clear" w:color="auto" w:fill="auto"/>
                <w:lang w:val="fr-FR" w:eastAsia="fr-FR"/>
              </w:rPr>
              <w:tab/>
            </w:r>
            <w:r w:rsidRPr="0099329F">
              <w:rPr>
                <w:rStyle w:val="Lienhypertexte"/>
                <w:noProof/>
              </w:rPr>
              <w:t>Les disques durs et le systèmes RAIDs</w:t>
            </w:r>
            <w:r>
              <w:rPr>
                <w:noProof/>
                <w:webHidden/>
              </w:rPr>
              <w:tab/>
            </w:r>
            <w:r>
              <w:rPr>
                <w:noProof/>
                <w:webHidden/>
              </w:rPr>
              <w:fldChar w:fldCharType="begin"/>
            </w:r>
            <w:r>
              <w:rPr>
                <w:noProof/>
                <w:webHidden/>
              </w:rPr>
              <w:instrText xml:space="preserve"> PAGEREF _Toc525743878 \h </w:instrText>
            </w:r>
            <w:r>
              <w:rPr>
                <w:noProof/>
                <w:webHidden/>
              </w:rPr>
            </w:r>
            <w:r>
              <w:rPr>
                <w:noProof/>
                <w:webHidden/>
              </w:rPr>
              <w:fldChar w:fldCharType="separate"/>
            </w:r>
            <w:r>
              <w:rPr>
                <w:noProof/>
                <w:webHidden/>
              </w:rPr>
              <w:t>18</w:t>
            </w:r>
            <w:r>
              <w:rPr>
                <w:noProof/>
                <w:webHidden/>
              </w:rPr>
              <w:fldChar w:fldCharType="end"/>
            </w:r>
          </w:hyperlink>
        </w:p>
        <w:p w14:paraId="3A7DD3A2"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79" w:history="1">
            <w:r w:rsidRPr="0099329F">
              <w:rPr>
                <w:rStyle w:val="Lienhypertexte"/>
                <w:noProof/>
                <w:lang w:val="en-GB"/>
              </w:rPr>
              <w:t>2.2.1</w:t>
            </w:r>
            <w:r>
              <w:rPr>
                <w:rFonts w:asciiTheme="minorHAnsi" w:eastAsiaTheme="minorEastAsia" w:hAnsiTheme="minorHAnsi" w:cstheme="minorBidi"/>
                <w:noProof/>
                <w:shd w:val="clear" w:color="auto" w:fill="auto"/>
                <w:lang w:val="fr-FR" w:eastAsia="fr-FR"/>
              </w:rPr>
              <w:tab/>
            </w:r>
            <w:r w:rsidRPr="0099329F">
              <w:rPr>
                <w:rStyle w:val="Lienhypertexte"/>
                <w:noProof/>
                <w:lang w:val="en-GB"/>
              </w:rPr>
              <w:t>Le JBOD (Just A Bunch Of Disks):</w:t>
            </w:r>
            <w:r>
              <w:rPr>
                <w:noProof/>
                <w:webHidden/>
              </w:rPr>
              <w:tab/>
            </w:r>
            <w:r>
              <w:rPr>
                <w:noProof/>
                <w:webHidden/>
              </w:rPr>
              <w:fldChar w:fldCharType="begin"/>
            </w:r>
            <w:r>
              <w:rPr>
                <w:noProof/>
                <w:webHidden/>
              </w:rPr>
              <w:instrText xml:space="preserve"> PAGEREF _Toc525743879 \h </w:instrText>
            </w:r>
            <w:r>
              <w:rPr>
                <w:noProof/>
                <w:webHidden/>
              </w:rPr>
            </w:r>
            <w:r>
              <w:rPr>
                <w:noProof/>
                <w:webHidden/>
              </w:rPr>
              <w:fldChar w:fldCharType="separate"/>
            </w:r>
            <w:r>
              <w:rPr>
                <w:noProof/>
                <w:webHidden/>
              </w:rPr>
              <w:t>18</w:t>
            </w:r>
            <w:r>
              <w:rPr>
                <w:noProof/>
                <w:webHidden/>
              </w:rPr>
              <w:fldChar w:fldCharType="end"/>
            </w:r>
          </w:hyperlink>
        </w:p>
        <w:p w14:paraId="082CCA51"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80" w:history="1">
            <w:r w:rsidRPr="0099329F">
              <w:rPr>
                <w:rStyle w:val="Lienhypertexte"/>
                <w:noProof/>
              </w:rPr>
              <w:t>2.2.2</w:t>
            </w:r>
            <w:r>
              <w:rPr>
                <w:rFonts w:asciiTheme="minorHAnsi" w:eastAsiaTheme="minorEastAsia" w:hAnsiTheme="minorHAnsi" w:cstheme="minorBidi"/>
                <w:noProof/>
                <w:shd w:val="clear" w:color="auto" w:fill="auto"/>
                <w:lang w:val="fr-FR" w:eastAsia="fr-FR"/>
              </w:rPr>
              <w:tab/>
            </w:r>
            <w:r w:rsidRPr="0099329F">
              <w:rPr>
                <w:rStyle w:val="Lienhypertexte"/>
                <w:noProof/>
              </w:rPr>
              <w:t>RAID 0 (entrelacement) :</w:t>
            </w:r>
            <w:r>
              <w:rPr>
                <w:noProof/>
                <w:webHidden/>
              </w:rPr>
              <w:tab/>
            </w:r>
            <w:r>
              <w:rPr>
                <w:noProof/>
                <w:webHidden/>
              </w:rPr>
              <w:fldChar w:fldCharType="begin"/>
            </w:r>
            <w:r>
              <w:rPr>
                <w:noProof/>
                <w:webHidden/>
              </w:rPr>
              <w:instrText xml:space="preserve"> PAGEREF _Toc525743880 \h </w:instrText>
            </w:r>
            <w:r>
              <w:rPr>
                <w:noProof/>
                <w:webHidden/>
              </w:rPr>
            </w:r>
            <w:r>
              <w:rPr>
                <w:noProof/>
                <w:webHidden/>
              </w:rPr>
              <w:fldChar w:fldCharType="separate"/>
            </w:r>
            <w:r>
              <w:rPr>
                <w:noProof/>
                <w:webHidden/>
              </w:rPr>
              <w:t>18</w:t>
            </w:r>
            <w:r>
              <w:rPr>
                <w:noProof/>
                <w:webHidden/>
              </w:rPr>
              <w:fldChar w:fldCharType="end"/>
            </w:r>
          </w:hyperlink>
        </w:p>
        <w:p w14:paraId="395A3E72"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81" w:history="1">
            <w:r w:rsidRPr="0099329F">
              <w:rPr>
                <w:rStyle w:val="Lienhypertexte"/>
                <w:noProof/>
              </w:rPr>
              <w:t>2.2.3</w:t>
            </w:r>
            <w:r>
              <w:rPr>
                <w:rFonts w:asciiTheme="minorHAnsi" w:eastAsiaTheme="minorEastAsia" w:hAnsiTheme="minorHAnsi" w:cstheme="minorBidi"/>
                <w:noProof/>
                <w:shd w:val="clear" w:color="auto" w:fill="auto"/>
                <w:lang w:val="fr-FR" w:eastAsia="fr-FR"/>
              </w:rPr>
              <w:tab/>
            </w:r>
            <w:r w:rsidRPr="0099329F">
              <w:rPr>
                <w:rStyle w:val="Lienhypertexte"/>
                <w:noProof/>
              </w:rPr>
              <w:t>RAID 1 (écriture miroir) :</w:t>
            </w:r>
            <w:r>
              <w:rPr>
                <w:noProof/>
                <w:webHidden/>
              </w:rPr>
              <w:tab/>
            </w:r>
            <w:r>
              <w:rPr>
                <w:noProof/>
                <w:webHidden/>
              </w:rPr>
              <w:fldChar w:fldCharType="begin"/>
            </w:r>
            <w:r>
              <w:rPr>
                <w:noProof/>
                <w:webHidden/>
              </w:rPr>
              <w:instrText xml:space="preserve"> PAGEREF _Toc525743881 \h </w:instrText>
            </w:r>
            <w:r>
              <w:rPr>
                <w:noProof/>
                <w:webHidden/>
              </w:rPr>
            </w:r>
            <w:r>
              <w:rPr>
                <w:noProof/>
                <w:webHidden/>
              </w:rPr>
              <w:fldChar w:fldCharType="separate"/>
            </w:r>
            <w:r>
              <w:rPr>
                <w:noProof/>
                <w:webHidden/>
              </w:rPr>
              <w:t>19</w:t>
            </w:r>
            <w:r>
              <w:rPr>
                <w:noProof/>
                <w:webHidden/>
              </w:rPr>
              <w:fldChar w:fldCharType="end"/>
            </w:r>
          </w:hyperlink>
        </w:p>
        <w:p w14:paraId="561A7E05"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82" w:history="1">
            <w:r w:rsidRPr="0099329F">
              <w:rPr>
                <w:rStyle w:val="Lienhypertexte"/>
                <w:noProof/>
              </w:rPr>
              <w:t>2.2.4</w:t>
            </w:r>
            <w:r>
              <w:rPr>
                <w:rFonts w:asciiTheme="minorHAnsi" w:eastAsiaTheme="minorEastAsia" w:hAnsiTheme="minorHAnsi" w:cstheme="minorBidi"/>
                <w:noProof/>
                <w:shd w:val="clear" w:color="auto" w:fill="auto"/>
                <w:lang w:val="fr-FR" w:eastAsia="fr-FR"/>
              </w:rPr>
              <w:tab/>
            </w:r>
            <w:r w:rsidRPr="0099329F">
              <w:rPr>
                <w:rStyle w:val="Lienhypertexte"/>
                <w:noProof/>
              </w:rPr>
              <w:t>RAID 1E (écriture miroir entrelacée) :</w:t>
            </w:r>
            <w:r>
              <w:rPr>
                <w:noProof/>
                <w:webHidden/>
              </w:rPr>
              <w:tab/>
            </w:r>
            <w:r>
              <w:rPr>
                <w:noProof/>
                <w:webHidden/>
              </w:rPr>
              <w:fldChar w:fldCharType="begin"/>
            </w:r>
            <w:r>
              <w:rPr>
                <w:noProof/>
                <w:webHidden/>
              </w:rPr>
              <w:instrText xml:space="preserve"> PAGEREF _Toc525743882 \h </w:instrText>
            </w:r>
            <w:r>
              <w:rPr>
                <w:noProof/>
                <w:webHidden/>
              </w:rPr>
            </w:r>
            <w:r>
              <w:rPr>
                <w:noProof/>
                <w:webHidden/>
              </w:rPr>
              <w:fldChar w:fldCharType="separate"/>
            </w:r>
            <w:r>
              <w:rPr>
                <w:noProof/>
                <w:webHidden/>
              </w:rPr>
              <w:t>19</w:t>
            </w:r>
            <w:r>
              <w:rPr>
                <w:noProof/>
                <w:webHidden/>
              </w:rPr>
              <w:fldChar w:fldCharType="end"/>
            </w:r>
          </w:hyperlink>
        </w:p>
        <w:p w14:paraId="51616127"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83" w:history="1">
            <w:r w:rsidRPr="0099329F">
              <w:rPr>
                <w:rStyle w:val="Lienhypertexte"/>
                <w:noProof/>
              </w:rPr>
              <w:t>2.2.5</w:t>
            </w:r>
            <w:r>
              <w:rPr>
                <w:rFonts w:asciiTheme="minorHAnsi" w:eastAsiaTheme="minorEastAsia" w:hAnsiTheme="minorHAnsi" w:cstheme="minorBidi"/>
                <w:noProof/>
                <w:shd w:val="clear" w:color="auto" w:fill="auto"/>
                <w:lang w:val="fr-FR" w:eastAsia="fr-FR"/>
              </w:rPr>
              <w:tab/>
            </w:r>
            <w:r w:rsidRPr="0099329F">
              <w:rPr>
                <w:rStyle w:val="Lienhypertexte"/>
                <w:noProof/>
              </w:rPr>
              <w:t>RAID 5 (entrelacement avec parité) :</w:t>
            </w:r>
            <w:r>
              <w:rPr>
                <w:noProof/>
                <w:webHidden/>
              </w:rPr>
              <w:tab/>
            </w:r>
            <w:r>
              <w:rPr>
                <w:noProof/>
                <w:webHidden/>
              </w:rPr>
              <w:fldChar w:fldCharType="begin"/>
            </w:r>
            <w:r>
              <w:rPr>
                <w:noProof/>
                <w:webHidden/>
              </w:rPr>
              <w:instrText xml:space="preserve"> PAGEREF _Toc525743883 \h </w:instrText>
            </w:r>
            <w:r>
              <w:rPr>
                <w:noProof/>
                <w:webHidden/>
              </w:rPr>
            </w:r>
            <w:r>
              <w:rPr>
                <w:noProof/>
                <w:webHidden/>
              </w:rPr>
              <w:fldChar w:fldCharType="separate"/>
            </w:r>
            <w:r>
              <w:rPr>
                <w:noProof/>
                <w:webHidden/>
              </w:rPr>
              <w:t>19</w:t>
            </w:r>
            <w:r>
              <w:rPr>
                <w:noProof/>
                <w:webHidden/>
              </w:rPr>
              <w:fldChar w:fldCharType="end"/>
            </w:r>
          </w:hyperlink>
        </w:p>
        <w:p w14:paraId="1FD8FF1E"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84" w:history="1">
            <w:r w:rsidRPr="0099329F">
              <w:rPr>
                <w:rStyle w:val="Lienhypertexte"/>
                <w:noProof/>
              </w:rPr>
              <w:t>2.2.6</w:t>
            </w:r>
            <w:r>
              <w:rPr>
                <w:rFonts w:asciiTheme="minorHAnsi" w:eastAsiaTheme="minorEastAsia" w:hAnsiTheme="minorHAnsi" w:cstheme="minorBidi"/>
                <w:noProof/>
                <w:shd w:val="clear" w:color="auto" w:fill="auto"/>
                <w:lang w:val="fr-FR" w:eastAsia="fr-FR"/>
              </w:rPr>
              <w:tab/>
            </w:r>
            <w:r w:rsidRPr="0099329F">
              <w:rPr>
                <w:rStyle w:val="Lienhypertexte"/>
                <w:noProof/>
              </w:rPr>
              <w:t>RAID 6 (entrelacement avec double parité) :</w:t>
            </w:r>
            <w:r>
              <w:rPr>
                <w:noProof/>
                <w:webHidden/>
              </w:rPr>
              <w:tab/>
            </w:r>
            <w:r>
              <w:rPr>
                <w:noProof/>
                <w:webHidden/>
              </w:rPr>
              <w:fldChar w:fldCharType="begin"/>
            </w:r>
            <w:r>
              <w:rPr>
                <w:noProof/>
                <w:webHidden/>
              </w:rPr>
              <w:instrText xml:space="preserve"> PAGEREF _Toc525743884 \h </w:instrText>
            </w:r>
            <w:r>
              <w:rPr>
                <w:noProof/>
                <w:webHidden/>
              </w:rPr>
            </w:r>
            <w:r>
              <w:rPr>
                <w:noProof/>
                <w:webHidden/>
              </w:rPr>
              <w:fldChar w:fldCharType="separate"/>
            </w:r>
            <w:r>
              <w:rPr>
                <w:noProof/>
                <w:webHidden/>
              </w:rPr>
              <w:t>19</w:t>
            </w:r>
            <w:r>
              <w:rPr>
                <w:noProof/>
                <w:webHidden/>
              </w:rPr>
              <w:fldChar w:fldCharType="end"/>
            </w:r>
          </w:hyperlink>
        </w:p>
        <w:p w14:paraId="62BFF597"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85" w:history="1">
            <w:r w:rsidRPr="0099329F">
              <w:rPr>
                <w:rStyle w:val="Lienhypertexte"/>
                <w:noProof/>
              </w:rPr>
              <w:t>2.2.7</w:t>
            </w:r>
            <w:r>
              <w:rPr>
                <w:rFonts w:asciiTheme="minorHAnsi" w:eastAsiaTheme="minorEastAsia" w:hAnsiTheme="minorHAnsi" w:cstheme="minorBidi"/>
                <w:noProof/>
                <w:shd w:val="clear" w:color="auto" w:fill="auto"/>
                <w:lang w:val="fr-FR" w:eastAsia="fr-FR"/>
              </w:rPr>
              <w:tab/>
            </w:r>
            <w:r w:rsidRPr="0099329F">
              <w:rPr>
                <w:rStyle w:val="Lienhypertexte"/>
                <w:noProof/>
              </w:rPr>
              <w:t>RAID 10 (ensembles RAID 1 entrelacés) :</w:t>
            </w:r>
            <w:r>
              <w:rPr>
                <w:noProof/>
                <w:webHidden/>
              </w:rPr>
              <w:tab/>
            </w:r>
            <w:r>
              <w:rPr>
                <w:noProof/>
                <w:webHidden/>
              </w:rPr>
              <w:fldChar w:fldCharType="begin"/>
            </w:r>
            <w:r>
              <w:rPr>
                <w:noProof/>
                <w:webHidden/>
              </w:rPr>
              <w:instrText xml:space="preserve"> PAGEREF _Toc525743885 \h </w:instrText>
            </w:r>
            <w:r>
              <w:rPr>
                <w:noProof/>
                <w:webHidden/>
              </w:rPr>
            </w:r>
            <w:r>
              <w:rPr>
                <w:noProof/>
                <w:webHidden/>
              </w:rPr>
              <w:fldChar w:fldCharType="separate"/>
            </w:r>
            <w:r>
              <w:rPr>
                <w:noProof/>
                <w:webHidden/>
              </w:rPr>
              <w:t>20</w:t>
            </w:r>
            <w:r>
              <w:rPr>
                <w:noProof/>
                <w:webHidden/>
              </w:rPr>
              <w:fldChar w:fldCharType="end"/>
            </w:r>
          </w:hyperlink>
        </w:p>
        <w:p w14:paraId="793D9DEF"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86" w:history="1">
            <w:r w:rsidRPr="0099329F">
              <w:rPr>
                <w:rStyle w:val="Lienhypertexte"/>
                <w:noProof/>
              </w:rPr>
              <w:t>2.2.8</w:t>
            </w:r>
            <w:r>
              <w:rPr>
                <w:rFonts w:asciiTheme="minorHAnsi" w:eastAsiaTheme="minorEastAsia" w:hAnsiTheme="minorHAnsi" w:cstheme="minorBidi"/>
                <w:noProof/>
                <w:shd w:val="clear" w:color="auto" w:fill="auto"/>
                <w:lang w:val="fr-FR" w:eastAsia="fr-FR"/>
              </w:rPr>
              <w:tab/>
            </w:r>
            <w:r w:rsidRPr="0099329F">
              <w:rPr>
                <w:rStyle w:val="Lienhypertexte"/>
                <w:noProof/>
              </w:rPr>
              <w:t>RAID 50 (ensembles RAID 5 entrelacés) :</w:t>
            </w:r>
            <w:r>
              <w:rPr>
                <w:noProof/>
                <w:webHidden/>
              </w:rPr>
              <w:tab/>
            </w:r>
            <w:r>
              <w:rPr>
                <w:noProof/>
                <w:webHidden/>
              </w:rPr>
              <w:fldChar w:fldCharType="begin"/>
            </w:r>
            <w:r>
              <w:rPr>
                <w:noProof/>
                <w:webHidden/>
              </w:rPr>
              <w:instrText xml:space="preserve"> PAGEREF _Toc525743886 \h </w:instrText>
            </w:r>
            <w:r>
              <w:rPr>
                <w:noProof/>
                <w:webHidden/>
              </w:rPr>
            </w:r>
            <w:r>
              <w:rPr>
                <w:noProof/>
                <w:webHidden/>
              </w:rPr>
              <w:fldChar w:fldCharType="separate"/>
            </w:r>
            <w:r>
              <w:rPr>
                <w:noProof/>
                <w:webHidden/>
              </w:rPr>
              <w:t>20</w:t>
            </w:r>
            <w:r>
              <w:rPr>
                <w:noProof/>
                <w:webHidden/>
              </w:rPr>
              <w:fldChar w:fldCharType="end"/>
            </w:r>
          </w:hyperlink>
        </w:p>
        <w:p w14:paraId="4BE0D23C" w14:textId="77777777" w:rsidR="005F48AB" w:rsidRDefault="005F48AB">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743887" w:history="1">
            <w:r w:rsidRPr="0099329F">
              <w:rPr>
                <w:rStyle w:val="Lienhypertexte"/>
                <w:noProof/>
              </w:rPr>
              <w:t>2.2.9</w:t>
            </w:r>
            <w:r>
              <w:rPr>
                <w:rFonts w:asciiTheme="minorHAnsi" w:eastAsiaTheme="minorEastAsia" w:hAnsiTheme="minorHAnsi" w:cstheme="minorBidi"/>
                <w:noProof/>
                <w:shd w:val="clear" w:color="auto" w:fill="auto"/>
                <w:lang w:val="fr-FR" w:eastAsia="fr-FR"/>
              </w:rPr>
              <w:tab/>
            </w:r>
            <w:r w:rsidRPr="0099329F">
              <w:rPr>
                <w:rStyle w:val="Lienhypertexte"/>
                <w:noProof/>
              </w:rPr>
              <w:t>RAID 60 (ensembles RAID 6 entrelacés) :</w:t>
            </w:r>
            <w:r>
              <w:rPr>
                <w:noProof/>
                <w:webHidden/>
              </w:rPr>
              <w:tab/>
            </w:r>
            <w:r>
              <w:rPr>
                <w:noProof/>
                <w:webHidden/>
              </w:rPr>
              <w:fldChar w:fldCharType="begin"/>
            </w:r>
            <w:r>
              <w:rPr>
                <w:noProof/>
                <w:webHidden/>
              </w:rPr>
              <w:instrText xml:space="preserve"> PAGEREF _Toc525743887 \h </w:instrText>
            </w:r>
            <w:r>
              <w:rPr>
                <w:noProof/>
                <w:webHidden/>
              </w:rPr>
            </w:r>
            <w:r>
              <w:rPr>
                <w:noProof/>
                <w:webHidden/>
              </w:rPr>
              <w:fldChar w:fldCharType="separate"/>
            </w:r>
            <w:r>
              <w:rPr>
                <w:noProof/>
                <w:webHidden/>
              </w:rPr>
              <w:t>20</w:t>
            </w:r>
            <w:r>
              <w:rPr>
                <w:noProof/>
                <w:webHidden/>
              </w:rPr>
              <w:fldChar w:fldCharType="end"/>
            </w:r>
          </w:hyperlink>
        </w:p>
        <w:p w14:paraId="0AEE1DBE" w14:textId="77777777" w:rsidR="005F48AB" w:rsidRDefault="005F48AB">
          <w:pPr>
            <w:pStyle w:val="TM1"/>
            <w:rPr>
              <w:rFonts w:asciiTheme="minorHAnsi" w:eastAsiaTheme="minorEastAsia" w:hAnsiTheme="minorHAnsi" w:cstheme="minorBidi"/>
              <w:b w:val="0"/>
              <w:shd w:val="clear" w:color="auto" w:fill="auto"/>
              <w:lang w:val="fr-FR" w:eastAsia="fr-FR"/>
            </w:rPr>
          </w:pPr>
          <w:hyperlink w:anchor="_Toc525743888" w:history="1">
            <w:r w:rsidRPr="0099329F">
              <w:rPr>
                <w:rStyle w:val="Lienhypertexte"/>
                <w:lang w:eastAsia="fr-CH"/>
              </w:rPr>
              <w:t>3</w:t>
            </w:r>
            <w:r>
              <w:rPr>
                <w:rFonts w:asciiTheme="minorHAnsi" w:eastAsiaTheme="minorEastAsia" w:hAnsiTheme="minorHAnsi" w:cstheme="minorBidi"/>
                <w:b w:val="0"/>
                <w:shd w:val="clear" w:color="auto" w:fill="auto"/>
                <w:lang w:val="fr-FR" w:eastAsia="fr-FR"/>
              </w:rPr>
              <w:tab/>
            </w:r>
            <w:r w:rsidRPr="0099329F">
              <w:rPr>
                <w:rStyle w:val="Lienhypertexte"/>
                <w:lang w:eastAsia="fr-CH"/>
              </w:rPr>
              <w:t>Partie 3</w:t>
            </w:r>
            <w:r>
              <w:rPr>
                <w:webHidden/>
              </w:rPr>
              <w:tab/>
            </w:r>
            <w:r>
              <w:rPr>
                <w:webHidden/>
              </w:rPr>
              <w:fldChar w:fldCharType="begin"/>
            </w:r>
            <w:r>
              <w:rPr>
                <w:webHidden/>
              </w:rPr>
              <w:instrText xml:space="preserve"> PAGEREF _Toc525743888 \h </w:instrText>
            </w:r>
            <w:r>
              <w:rPr>
                <w:webHidden/>
              </w:rPr>
            </w:r>
            <w:r>
              <w:rPr>
                <w:webHidden/>
              </w:rPr>
              <w:fldChar w:fldCharType="separate"/>
            </w:r>
            <w:r>
              <w:rPr>
                <w:webHidden/>
              </w:rPr>
              <w:t>21</w:t>
            </w:r>
            <w:r>
              <w:rPr>
                <w:webHidden/>
              </w:rPr>
              <w:fldChar w:fldCharType="end"/>
            </w:r>
          </w:hyperlink>
        </w:p>
        <w:p w14:paraId="5F738640" w14:textId="2876F45A" w:rsidR="007E7C3C" w:rsidRDefault="007E7C3C">
          <w:r>
            <w:rPr>
              <w:b/>
              <w:bCs/>
              <w:lang w:val="fr-FR"/>
            </w:rPr>
            <w:fldChar w:fldCharType="end"/>
          </w:r>
        </w:p>
      </w:sdtContent>
    </w:sdt>
    <w:p w14:paraId="132AED9D" w14:textId="7560C491" w:rsidR="001D5B90" w:rsidRPr="00F67BCD" w:rsidRDefault="0047481D" w:rsidP="00F67BCD">
      <w:pPr>
        <w:rPr>
          <w:rFonts w:eastAsiaTheme="minorEastAsia"/>
          <w:color w:val="5A5A5A" w:themeColor="text1" w:themeTint="A5"/>
          <w:spacing w:val="15"/>
          <w:sz w:val="32"/>
          <w:lang w:eastAsia="fr-CH"/>
        </w:rPr>
      </w:pPr>
      <w:r>
        <w:br w:type="page"/>
      </w:r>
    </w:p>
    <w:p w14:paraId="2C040536" w14:textId="2041EC91" w:rsidR="005B5B89" w:rsidRDefault="00EF2BF6" w:rsidP="005B5B89">
      <w:pPr>
        <w:pStyle w:val="Titre"/>
      </w:pPr>
      <w:r>
        <w:rPr>
          <w:noProof/>
          <w:lang w:val="fr-FR" w:eastAsia="fr-FR"/>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2CEA1A69" w:rsidR="00A97195" w:rsidRDefault="00A97195" w:rsidP="00A72687">
      <w:pPr>
        <w:pStyle w:val="Titre1"/>
        <w:pageBreakBefore/>
      </w:pPr>
      <w:bookmarkStart w:id="1" w:name="_Toc525743845"/>
      <w:r>
        <w:lastRenderedPageBreak/>
        <w:t>Partie 1</w:t>
      </w:r>
      <w:bookmarkEnd w:id="1"/>
    </w:p>
    <w:p w14:paraId="70EA5695" w14:textId="59EE2658" w:rsidR="00765A24" w:rsidRPr="009C0B1E" w:rsidRDefault="00765A24" w:rsidP="00A97195">
      <w:pPr>
        <w:pStyle w:val="Titre2"/>
      </w:pPr>
      <w:bookmarkStart w:id="2" w:name="_Toc525743846"/>
      <w:r w:rsidRPr="009C0B1E">
        <w:t>Casino de Montreux</w:t>
      </w:r>
      <w:r w:rsidR="00006F5D">
        <w:rPr>
          <w:rStyle w:val="Appelnotedebasdep"/>
        </w:rPr>
        <w:footnoteReference w:id="1"/>
      </w:r>
      <w:bookmarkEnd w:id="2"/>
    </w:p>
    <w:p w14:paraId="690874F5" w14:textId="13B300CE" w:rsidR="00765A24" w:rsidRPr="000F2ACE" w:rsidRDefault="00377A1C" w:rsidP="00A97195">
      <w:pPr>
        <w:pStyle w:val="Titre3"/>
      </w:pPr>
      <w:bookmarkStart w:id="3" w:name="_Toc525743847"/>
      <w:r>
        <w:t>Introduction</w:t>
      </w:r>
      <w:bookmarkEnd w:id="3"/>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1C33ED58" w14:textId="599D059D" w:rsidR="00765A24" w:rsidRPr="00A97195" w:rsidRDefault="00765A24" w:rsidP="00A97195">
      <w:pPr>
        <w:pStyle w:val="Titre4"/>
      </w:pPr>
      <w:r w:rsidRPr="00A97195">
        <w:t>Concerné !</w:t>
      </w:r>
    </w:p>
    <w:p w14:paraId="1D5680A7" w14:textId="354A6D9C" w:rsidR="00765A24" w:rsidRPr="000F2ACE" w:rsidRDefault="00765A24" w:rsidP="00242F35">
      <w:r>
        <w:t xml:space="preserve">Le Casino de Montreux traite un nombre considérable de données, principalement en raison du Club Barrière (programme de fidélité du casino) et aussi pour des raisons juridiques, une fois que toutes les entrées sont sauvegardées par le but de prestation de comptes à la CFMJ </w:t>
      </w:r>
      <w:r w:rsidRPr="000F2ACE">
        <w:t>Actions et mesures prises.</w:t>
      </w:r>
    </w:p>
    <w:p w14:paraId="1A923DBE" w14:textId="7A703F23" w:rsidR="00765A24" w:rsidRDefault="00765A24" w:rsidP="00242F35">
      <w:r>
        <w:t>Le casino a formé deux DPO et nommé des responsables de traitement par secteur (exemple RH, Marketing, etc.) ainsi comme des suppléants aussi formés pour le traitement de données.</w:t>
      </w:r>
    </w:p>
    <w:p w14:paraId="775768E7" w14:textId="423E5331" w:rsidR="00765A24" w:rsidRDefault="00765A24" w:rsidP="00242F35">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6F605FAD" w14:textId="48AE84EF" w:rsidR="00765A24" w:rsidRDefault="00765A24" w:rsidP="00242F35">
      <w:r>
        <w:t>La sécurité des données est déjà en place avec des backups journaliers, clustering, firewall, portes sécurisées, entre autres.</w:t>
      </w:r>
    </w:p>
    <w:p w14:paraId="6A2E9991" w14:textId="18C63A3A" w:rsidR="000C79C4" w:rsidRDefault="000C79C4" w:rsidP="00242F35">
      <w:r>
        <w:rPr>
          <w:color w:val="FF9900"/>
        </w:rPr>
        <w:t>On utilise aussi les Raids 1 et 1+0, cette technique assure la protection des données de la baie de disques avec une redondance permanente.</w:t>
      </w:r>
    </w:p>
    <w:p w14:paraId="1CDEC16F" w14:textId="7EB62C08" w:rsidR="00425E2E" w:rsidRDefault="000C79C4" w:rsidP="000C79C4">
      <w:pPr>
        <w:pageBreakBefore/>
      </w:pPr>
      <w:r w:rsidRPr="00C01154">
        <w:rPr>
          <w:rStyle w:val="TitreCar"/>
          <w:noProof/>
          <w:lang w:val="fr-FR" w:eastAsia="fr-FR"/>
        </w:rPr>
        <w:lastRenderedPageBreak/>
        <w:drawing>
          <wp:anchor distT="0" distB="0" distL="114300" distR="114300" simplePos="0" relativeHeight="251660288" behindDoc="0" locked="0" layoutInCell="1" allowOverlap="1" wp14:anchorId="1EC5AA91" wp14:editId="063C0C3F">
            <wp:simplePos x="0" y="0"/>
            <wp:positionH relativeFrom="margin">
              <wp:align>center</wp:align>
            </wp:positionH>
            <wp:positionV relativeFrom="margin">
              <wp:posOffset>962660</wp:posOffset>
            </wp:positionV>
            <wp:extent cx="2738755" cy="2738755"/>
            <wp:effectExtent l="0" t="0" r="4445" b="4445"/>
            <wp:wrapSquare wrapText="bothSides"/>
            <wp:docPr id="3" name="Image 3" descr="D:\COURS\2ème\EPSIC\143 - Projet\semaine 1\img\logo_lo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OURS\2ème\EPSIC\143 - Projet\semaine 1\img\logo_loro.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8755" cy="27387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C4B44" w:rsidRPr="00C01154">
        <w:rPr>
          <w:rStyle w:val="TitreCar"/>
        </w:rPr>
        <w:t>La Loterie Romande</w:t>
      </w:r>
      <w:r w:rsidR="006C4B44">
        <w:br w:type="page"/>
      </w:r>
    </w:p>
    <w:p w14:paraId="3465EB90" w14:textId="2D6BF135" w:rsidR="00425E2E" w:rsidRDefault="00425E2E" w:rsidP="00A97195">
      <w:pPr>
        <w:pStyle w:val="Titre2"/>
      </w:pPr>
      <w:bookmarkStart w:id="4" w:name="_Toc525743848"/>
      <w:r>
        <w:lastRenderedPageBreak/>
        <w:t>La Loterie Romande</w:t>
      </w:r>
      <w:r w:rsidR="00006F5D">
        <w:rPr>
          <w:rStyle w:val="Appelnotedebasdep"/>
        </w:rPr>
        <w:footnoteReference w:id="2"/>
      </w:r>
      <w:bookmarkEnd w:id="4"/>
    </w:p>
    <w:p w14:paraId="450ACA87" w14:textId="7F6EA938" w:rsidR="00425E2E" w:rsidRDefault="00425E2E" w:rsidP="00A97195">
      <w:pPr>
        <w:pStyle w:val="Titre3"/>
      </w:pPr>
      <w:bookmarkStart w:id="5" w:name="_Toc525743849"/>
      <w:r>
        <w:t>Introduction</w:t>
      </w:r>
      <w:bookmarkEnd w:id="5"/>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286385BF" w:rsidR="006E3384" w:rsidRDefault="006E3384" w:rsidP="00A97195">
      <w:pPr>
        <w:pStyle w:val="Titre3"/>
      </w:pPr>
      <w:bookmarkStart w:id="6" w:name="_Toc525743850"/>
      <w:r>
        <w:t xml:space="preserve">Les données </w:t>
      </w:r>
      <w:r w:rsidR="005C5226">
        <w:t>au sein</w:t>
      </w:r>
      <w:r>
        <w:t xml:space="preserve"> de la Loterie Romande</w:t>
      </w:r>
      <w:bookmarkEnd w:id="6"/>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692EFE49" w:rsidR="006E3384" w:rsidRPr="00D66CF5" w:rsidRDefault="006E3384" w:rsidP="00A97195">
      <w:pPr>
        <w:pStyle w:val="Titre3"/>
      </w:pPr>
      <w:bookmarkStart w:id="7" w:name="_Toc525743851"/>
      <w:r w:rsidRPr="00D66CF5">
        <w:t>Actions et mesures</w:t>
      </w:r>
      <w:bookmarkEnd w:id="7"/>
    </w:p>
    <w:p w14:paraId="05FD7BA7" w14:textId="3941DED4" w:rsidR="006E3384" w:rsidRPr="003C32A4" w:rsidRDefault="006E3384" w:rsidP="00A97195">
      <w:pPr>
        <w:pStyle w:val="Titre4"/>
      </w:pPr>
      <w:r w:rsidRPr="003C32A4">
        <w:t>Protections logiques</w:t>
      </w:r>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A97195">
      <w:pPr>
        <w:pStyle w:val="Titre4"/>
      </w:pPr>
      <w:r w:rsidRPr="00D66CF5">
        <w:t>Protections techniques</w:t>
      </w:r>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2E27C6E4" w:rsidR="0012748E" w:rsidRPr="0012748E" w:rsidRDefault="005B5B89" w:rsidP="00B4398D">
      <w:pPr>
        <w:pStyle w:val="Titre3"/>
      </w:pPr>
      <w:bookmarkStart w:id="8" w:name="_Toc525743852"/>
      <w:r>
        <w:lastRenderedPageBreak/>
        <w:t>Stratégies de sauvegardes</w:t>
      </w:r>
      <w:bookmarkEnd w:id="8"/>
    </w:p>
    <w:p w14:paraId="35C093A7" w14:textId="2FC3051E" w:rsidR="005B5B89" w:rsidRDefault="005B5B89" w:rsidP="002A5532">
      <w:pPr>
        <w:pStyle w:val="Titre4"/>
      </w:pPr>
      <w:r>
        <w:t xml:space="preserve"> </w:t>
      </w:r>
      <w:r w:rsidR="002A5532">
        <w:t>Infrastructures</w:t>
      </w:r>
    </w:p>
    <w:p w14:paraId="3C290470" w14:textId="6E81C87C" w:rsidR="00C92CCB" w:rsidRPr="00AF54F8" w:rsidRDefault="002A5532" w:rsidP="0012748E">
      <w:pPr>
        <w:rPr>
          <w:color w:val="FFC000"/>
        </w:rPr>
      </w:pPr>
      <w:r w:rsidRPr="00AF54F8">
        <w:rPr>
          <w:color w:val="FFC000"/>
        </w:rPr>
        <w:t>Au sein de la Loterie Romande nous utilisons la Logiciel « </w:t>
      </w:r>
      <w:r w:rsidR="00C37BCF" w:rsidRPr="00AF54F8">
        <w:rPr>
          <w:color w:val="FFC000"/>
        </w:rPr>
        <w:t>Net Backup</w:t>
      </w:r>
      <w:r w:rsidR="001D3F53" w:rsidRPr="00AF54F8">
        <w:rPr>
          <w:color w:val="FFC000"/>
        </w:rPr>
        <w:t> » pour tout ce qui concerne la récupération des données sur les serveurs.</w:t>
      </w:r>
      <w:r w:rsidR="00F43CDC" w:rsidRPr="00AF54F8">
        <w:rPr>
          <w:color w:val="FFC000"/>
        </w:rPr>
        <w:t xml:space="preserve"> Chaque service est dupliqué sur deux sites différents en prévision </w:t>
      </w:r>
      <w:r w:rsidR="00136BD8" w:rsidRPr="00AF54F8">
        <w:rPr>
          <w:color w:val="FFC000"/>
        </w:rPr>
        <w:t>d’un problème.</w:t>
      </w:r>
    </w:p>
    <w:p w14:paraId="77086DE8" w14:textId="52B9A4A8" w:rsidR="001D17C9" w:rsidRPr="001D17C9" w:rsidRDefault="003B28B7" w:rsidP="0012748E">
      <w:pPr>
        <w:rPr>
          <w:b/>
          <w:sz w:val="24"/>
        </w:rPr>
      </w:pPr>
      <w:r w:rsidRPr="0070473D">
        <w:rPr>
          <w:noProof/>
          <w:lang w:val="fr-FR" w:eastAsia="fr-FR"/>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BE336F" w:rsidRDefault="00BE336F"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4" o:spid="_x0000_s1027" type="#_x0000_t75" style="position:absolute;left:22493;top:3986;width:7413;height:79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0Q0DGAAAA2wAAAA8AAABkcnMvZG93bnJldi54bWxEj0trwzAQhO+B/Aexgd4SOY+a1o0SQqAk&#10;hx6apNAeF2v9aK2VkRTb+fdVoZDjMDPfMOvtYBrRkfO1ZQXzWQKCOLe65lLBx+V1+gTCB2SNjWVS&#10;cCMP2814tMZM255P1J1DKSKEfYYKqhDaTEqfV2TQz2xLHL3COoMhSldK7bCPcNPIRZKk0mDNcaHC&#10;lvYV5T/nq1Gw7L6+n/v2zb2nUhbHQ7F8TPefSj1Mht0LiEBDuIf/20etYLGCvy/xB8jN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5TRDQMYAAADbAAAADwAAAAAAAAAAAAAA&#10;AACfAgAAZHJzL2Rvd25yZXYueG1sUEsFBgAAAAAEAAQA9wAAAJID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LlZccA&#10;AADbAAAADwAAAGRycy9kb3ducmV2LnhtbESPQWvCQBSE74X+h+UVepG6MWIpqauIYhEUS9MeenzN&#10;viZps2/D7hqjv74rCD0OM/MNM533phEdOV9bVjAaJiCIC6trLhV8vK8fnkD4gKyxsUwKTuRhPru9&#10;mWKm7ZHfqMtDKSKEfYYKqhDaTEpfVGTQD21LHL1v6wyGKF0ptcNjhJtGpknyKA3WHBcqbGlZUfGb&#10;H4yC86vb2TTdvYy+Psd1F1aDn/12r9T9Xb94BhGoD//ha3ujFaQTuHyJP0DO/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S5WXHAAAA2wAAAA8AAAAAAAAAAAAAAAAAmAIAAGRy&#10;cy9kb3ducmV2LnhtbFBLBQYAAAAABAAEAPUAAACMAwAAAAA=&#10;" filled="f" stroked="f">
                  <v:textbox>
                    <w:txbxContent>
                      <w:p w14:paraId="2067EFA2" w14:textId="381DE776" w:rsidR="00BE336F" w:rsidRDefault="00BE336F"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val="fr-FR" w:eastAsia="fr-FR"/>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BE336F" w:rsidRDefault="00BE336F"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D4NjFAAAA2wAAAA8AAABkcnMvZG93bnJldi54bWxEj09rAjEUxO8Fv0N4greaVelit0YRoejB&#10;Q6uCPT42b//UzcuSpLvrt28KBY/DzPyGWW0G04iOnK8tK5hNExDEudU1lwou5/fnJQgfkDU2lknB&#10;nTxs1qOnFWba9vxJ3SmUIkLYZ6igCqHNpPR5RQb91LbE0SusMxiidKXUDvsIN42cJ0kqDdYcFyps&#10;aVdRfjv9GAWL7uv7tW+P7iOVsjjsi8VLursqNRkP2zcQgYbwCP+3D1rBfAZ/X+IPkO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1Q+DYxQAAANsAAAAPAAAAAAAAAAAAAAAA&#10;AJ8CAABkcnMvZG93bnJldi54bWxQSwUGAAAAAAQABAD3AAAAkQMAAAAA&#10;">
                  <v:imagedata r:id="rId14" o:title=""/>
                  <v:path arrowok="t"/>
                </v:shape>
                <v:shape id="ZoneTexte 44" o:spid="_x0000_s1031" type="#_x0000_t202" style="position:absolute;width:9520;height:4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t9EcYA&#10;AADbAAAADwAAAGRycy9kb3ducmV2LnhtbESPQWsCMRSE7wX/Q3hCL1KzRiiyNYq0tBQqiraHHl83&#10;r7tbNy9Lkq6rv94UhB6HmfmGmS9724iOfKgda5iMMxDEhTM1lxo+3p/vZiBCRDbYOCYNJwqwXAxu&#10;5pgbd+QddftYigThkKOGKsY2lzIUFVkMY9cSJ+/beYsxSV9K4/GY4LaRKsvupcWa00KFLT1WVBz2&#10;v1bDeevXTqn1y+Trc1p38Wn0s3nbaH077FcPICL18T98bb8aDUrB35f0A+T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7t9EcYAAADbAAAADwAAAAAAAAAAAAAAAACYAgAAZHJz&#10;L2Rvd25yZXYueG1sUEsFBgAAAAAEAAQA9QAAAIsDAAAAAA==&#10;" filled="f" stroked="f">
                  <v:textbox>
                    <w:txbxContent>
                      <w:p w14:paraId="080E1C7F" w14:textId="5E99ED9E" w:rsidR="00BE336F" w:rsidRDefault="00BE336F"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val="fr-FR" w:eastAsia="fr-FR"/>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5363E972"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AF54F8" w:rsidRDefault="00F43CDC" w:rsidP="00D66835">
      <w:pPr>
        <w:rPr>
          <w:color w:val="FFC000"/>
        </w:rPr>
      </w:pPr>
      <w:r w:rsidRPr="00AF54F8">
        <w:rPr>
          <w:noProof/>
          <w:color w:val="FFC000"/>
          <w:lang w:val="fr-FR" w:eastAsia="fr-FR"/>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BE336F" w:rsidRDefault="00BE336F"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Xm3TfFAAAA2wAAAA8AAABkcnMvZG93bnJldi54bWxEj09rAjEUxO+C3yE8obeaVXFtt0YRoeih&#10;h6qF9vjYvP3Tbl6WJO6u374pFDwOM/MbZr0dTCM6cr62rGA2TUAQ51bXXCr4uLw+PoHwAVljY5kU&#10;3MjDdjMerTHTtucTdedQighhn6GCKoQ2k9LnFRn0U9sSR6+wzmCI0pVSO+wj3DRyniSpNFhzXKiw&#10;pX1F+c/5ahQsuq/v5759c++plMXxUCyW6f5TqYfJsHsBEWgI9/B/+6gVzFfw9yX+ALn5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V5t03xQAAANsAAAAPAAAAAAAAAAAAAAAA&#10;AJ8CAABkcnMvZG93bnJldi54bWxQSwUGAAAAAAQABAD3AAAAkQMAAAAA&#10;">
                  <v:imagedata r:id="rId14" o:title=""/>
                  <v:path arrowok="t"/>
                </v:shape>
                <v:shape id="ZoneTexte 20" o:spid="_x0000_s1034" type="#_x0000_t202" style="position:absolute;left:783;top:174;width:9881;height:41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NK+8MA&#10;AADbAAAADwAAAGRycy9kb3ducmV2LnhtbERPz2vCMBS+C/4P4Qm7jJlaYUg1ynBsDBTFuoPHZ/Ns&#10;O5uXkmS121+/HAYeP77fi1VvGtGR87VlBZNxAoK4sLrmUsHn8e1pBsIHZI2NZVLwQx5Wy+FggZm2&#10;Nz5Ql4dSxBD2GSqoQmgzKX1RkUE/ti1x5C7WGQwRulJqh7cYbhqZJsmzNFhzbKiwpXVFxTX/Ngp+&#10;925r03T7PjmfpnUXXh+/dpudUg+j/mUOIlAf7uJ/94dWkMax8Uv8AX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NK+8MAAADbAAAADwAAAAAAAAAAAAAAAACYAgAAZHJzL2Rv&#10;d25yZXYueG1sUEsFBgAAAAAEAAQA9QAAAIgDAAAAAA==&#10;" filled="f" stroked="f">
                  <v:textbox>
                    <w:txbxContent>
                      <w:p w14:paraId="544C7450" w14:textId="166E2643" w:rsidR="00BE336F" w:rsidRDefault="00BE336F"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AF54F8">
        <w:rPr>
          <w:noProof/>
          <w:color w:val="FFC000"/>
          <w:lang w:val="fr-FR" w:eastAsia="fr-FR"/>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BE336F" w:rsidRDefault="00BE336F"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057BAAAA2wAAAA8AAABkcnMvZG93bnJldi54bWxET0tLw0AQvgv+h2WE3uxGS0ON3RYpSHvw&#10;UFtBj0N28tDsbNhdk/jvO4eCx4/vvd5OrlMDhdh6NvAwz0ARl962XBv4OL/er0DFhGyx80wG/ijC&#10;dnN7s8bC+pHfaTilWkkIxwINNCn1hdaxbMhhnPueWLjKB4dJYKi1DThKuOv0Y5bl2mHL0tBgT7uG&#10;yp/TrzOwGL6+n8b+LRxzravDvlos892nMbO76eUZVKIp/Yuv7oMVn6yXL/ID9OY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W057BAAAA2wAAAA8AAAAAAAAAAAAAAAAAnwIA&#10;AGRycy9kb3ducmV2LnhtbFBLBQYAAAAABAAEAPcAAACNAwAAAAA=&#10;">
                  <v:imagedata r:id="rId14" o:title=""/>
                  <v:path arrowok="t"/>
                </v:shape>
                <v:shape id="ZoneTexte 21" o:spid="_x0000_s1037" type="#_x0000_t202" style="position:absolute;left:20047;top:148;width:9880;height:41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B1u8YA&#10;AADbAAAADwAAAGRycy9kb3ducmV2LnhtbESPQWvCQBSE7wX/w/IEL1I3iVAkukqxVAoVS7UHj8/s&#10;M0nNvg2725j213cLQo/DzHzDLFa9aURHzteWFaSTBARxYXXNpYKPw/P9DIQPyBoby6TgmzysloO7&#10;BebaXvmdun0oRYSwz1FBFUKbS+mLigz6iW2Jo3e2zmCI0pVSO7xGuGlkliQP0mDNcaHCltYVFZf9&#10;l1Hw8+a2Nsu2m/R0nNZdeBp/7l53So2G/eMcRKA+/Idv7RetYJrC35f4A+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B1u8YAAADbAAAADwAAAAAAAAAAAAAAAACYAgAAZHJz&#10;L2Rvd25yZXYueG1sUEsFBgAAAAAEAAQA9QAAAIsDAAAAAA==&#10;" filled="f" stroked="f">
                  <v:textbox>
                    <w:txbxContent>
                      <w:p w14:paraId="4F6AEFB0" w14:textId="17975FEF" w:rsidR="00BE336F" w:rsidRDefault="00BE336F"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AF54F8">
        <w:rPr>
          <w:noProof/>
          <w:color w:val="FFC000"/>
          <w:lang w:val="fr-FR" w:eastAsia="fr-FR"/>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2AF23008"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AF54F8">
        <w:rPr>
          <w:noProof/>
          <w:color w:val="FFC000"/>
          <w:lang w:val="fr-FR" w:eastAsia="fr-FR"/>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BE336F" w:rsidRDefault="00BE336F"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" filled="f" stroked="f">
                <v:textbox>
                  <w:txbxContent>
                    <w:p w14:paraId="4E60D5DE" w14:textId="1B8E4E6F" w:rsidR="00BE336F" w:rsidRDefault="00BE336F"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AF54F8">
        <w:rPr>
          <w:color w:val="FFC000"/>
        </w:rPr>
        <w:t>Nous avons deux serveurs « </w:t>
      </w:r>
      <w:r w:rsidR="00C37BCF" w:rsidRPr="00AF54F8">
        <w:rPr>
          <w:color w:val="FFC000"/>
        </w:rPr>
        <w:t>Net backup</w:t>
      </w:r>
      <w:r w:rsidR="001D3F53" w:rsidRPr="00AF54F8">
        <w:rPr>
          <w:color w:val="FFC000"/>
        </w:rPr>
        <w:t xml:space="preserve"> Master »</w:t>
      </w:r>
      <w:r w:rsidR="006B460B" w:rsidRPr="00AF54F8">
        <w:rPr>
          <w:color w:val="FFC000"/>
        </w:rPr>
        <w:t xml:space="preserve"> q</w:t>
      </w:r>
      <w:r w:rsidR="001D3F53" w:rsidRPr="00AF54F8">
        <w:rPr>
          <w:color w:val="FFC000"/>
        </w:rPr>
        <w:t xml:space="preserve">ui vont principalement </w:t>
      </w:r>
      <w:r w:rsidR="006B460B" w:rsidRPr="00AF54F8">
        <w:rPr>
          <w:color w:val="FFC000"/>
        </w:rPr>
        <w:t>servir d’ordonnanceur.</w:t>
      </w:r>
      <w:r w:rsidR="00D66835" w:rsidRPr="00AF54F8">
        <w:rPr>
          <w:color w:val="FFC000"/>
        </w:rPr>
        <w:t xml:space="preserve"> Ces deux serveurs sont tous deux reliés par un SAN</w:t>
      </w:r>
      <w:r w:rsidR="000E4E78" w:rsidRPr="00AF54F8">
        <w:rPr>
          <w:color w:val="FFC000"/>
        </w:rPr>
        <w:t xml:space="preserve"> qui va non-stop les répliqués au cas où il y aurait un problème</w:t>
      </w:r>
      <w:r w:rsidR="00131E0C" w:rsidRPr="00AF54F8">
        <w:rPr>
          <w:color w:val="FFC000"/>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AF54F8" w:rsidRDefault="001D73E6" w:rsidP="00D66835">
      <w:pPr>
        <w:rPr>
          <w:color w:val="FFC000"/>
        </w:rPr>
      </w:pPr>
      <w:r w:rsidRPr="00AF54F8">
        <w:rPr>
          <w:color w:val="FFC000"/>
        </w:rPr>
        <w:t xml:space="preserve">Nous avons </w:t>
      </w:r>
      <w:r w:rsidR="00545088" w:rsidRPr="00AF54F8">
        <w:rPr>
          <w:color w:val="FFC000"/>
        </w:rPr>
        <w:t>deux serveurs</w:t>
      </w:r>
      <w:r w:rsidRPr="00AF54F8">
        <w:rPr>
          <w:color w:val="FFC000"/>
        </w:rPr>
        <w:t xml:space="preserve"> « Media » qui serviront d’intermédiaire entre </w:t>
      </w:r>
      <w:r w:rsidR="00545088" w:rsidRPr="00AF54F8">
        <w:rPr>
          <w:color w:val="FFC000"/>
        </w:rPr>
        <w:t>les masters</w:t>
      </w:r>
      <w:r w:rsidRPr="00AF54F8">
        <w:rPr>
          <w:color w:val="FFC000"/>
        </w:rPr>
        <w:t xml:space="preserve"> et les datas domains</w:t>
      </w:r>
      <w:r w:rsidR="00136BD8" w:rsidRPr="00AF54F8">
        <w:rPr>
          <w:color w:val="FFC000"/>
        </w:rPr>
        <w:t>.</w:t>
      </w:r>
    </w:p>
    <w:p w14:paraId="281A5D60" w14:textId="77777777" w:rsidR="00931CFC" w:rsidRDefault="00931CFC" w:rsidP="00D66835"/>
    <w:p w14:paraId="29CCAA0B" w14:textId="77E95E6D" w:rsidR="00BA4492" w:rsidRDefault="00C32031" w:rsidP="00D66835">
      <w:r w:rsidRPr="001C0C3C">
        <w:rPr>
          <w:noProof/>
          <w:lang w:val="fr-FR" w:eastAsia="fr-FR"/>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BE336F" w:rsidRDefault="00BE336F"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0HGkHEAAAA2wAAAA8AAABkcnMvZG93bnJldi54bWxEj0FrwkAUhO8F/8PyBC+lblTQEl2lVRSh&#10;9GC0PT+yzySafRuyaxL/vSsUehxm5htmsepMKRqqXWFZwWgYgSBOrS44U3A6bt/eQTiPrLG0TAru&#10;5GC17L0sMNa25QM1ic9EgLCLUUHufRVL6dKcDLqhrYiDd7a1QR9knUldYxvgppTjKJpKgwWHhRwr&#10;WueUXpObUdC00/Lz9XfH39vk60fSaVPN7EWpQb/7mIPw1Pn/8F97rxVMZvD8En6AXD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0HGkHEAAAA2wAAAA8AAAAAAAAAAAAAAAAA&#10;nwIAAGRycy9kb3ducmV2LnhtbFBLBQYAAAAABAAEAPcAAACQAwAAAAA=&#10;">
                  <v:imagedata r:id="rId16" o:title="DDM-DD2500-IMG-01"/>
                </v:shape>
                <v:shape id="ZoneTexte 30" o:spid="_x0000_s1041" type="#_x0000_t202" style="position:absolute;left:30410;top:-765;width:16652;height:41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rcJsMA&#10;AADbAAAADwAAAGRycy9kb3ducmV2LnhtbERPz2vCMBS+C/sfwhO8yEytIKMaRTY2BEWZ8+Dx2by1&#10;3ZqXksTa7a83B8Hjx/d7vuxMLVpyvrKsYDxKQBDnVldcKDh+vT+/gPABWWNtmRT8kYfl4qk3x0zb&#10;K39SewiFiCHsM1RQhtBkUvq8JIN+ZBviyH1bZzBE6AqpHV5juKllmiRTabDi2FBiQ68l5b+Hi1Hw&#10;v3dbm6bbj/H5NKna8Db82W12Sg363WoGIlAXHuK7e60VTOLY+CX+A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rcJsMAAADbAAAADwAAAAAAAAAAAAAAAACYAgAAZHJzL2Rv&#10;d25yZXYueG1sUEsFBgAAAAAEAAQA9QAAAIgDAAAAAA==&#10;" filled="f" stroked="f">
                  <v:textbox>
                    <w:txbxContent>
                      <w:p w14:paraId="0B1CC2DE" w14:textId="1D33E5DE" w:rsidR="00BE336F" w:rsidRDefault="00BE336F"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val="fr-FR" w:eastAsia="fr-FR"/>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BE336F" w:rsidRDefault="00BE336F"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3VhDbEAAAA2wAAAA8AAABkcnMvZG93bnJldi54bWxEj0FrwkAUhO+C/2F5Qi9SN23FlugqVbEU&#10;igdT9fzIPpNo9m3Irkn8925B6HGYmW+Y2aIzpWiodoVlBS+jCARxanXBmYL97+b5A4TzyBpLy6Tg&#10;Rg4W835vhrG2Le+oSXwmAoRdjApy76tYSpfmZNCNbEUcvJOtDfog60zqGtsAN6V8jaKJNFhwWMix&#10;olVO6SW5GgVNOymXw+MXbzfJz0HSfl2927NST4PucwrCU+f/w4/2t1bwNoa/L+EHyP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3VhDbEAAAA2wAAAA8AAAAAAAAAAAAAAAAA&#10;nwIAAGRycy9kb3ducmV2LnhtbFBLBQYAAAAABAAEAPcAAACQAwAAAAA=&#10;">
                  <v:imagedata r:id="rId16" o:title="DDM-DD2500-IMG-01"/>
                </v:shape>
                <v:shape id="ZoneTexte 29" o:spid="_x0000_s1044" type="#_x0000_t202" style="position:absolute;top:-599;width:15521;height:41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tzuMcA&#10;AADbAAAADwAAAGRycy9kb3ducmV2LnhtbESPT2vCQBTE74V+h+UJvRTdGGmR6CqlpVKoWPxz8PjM&#10;PpO02bdhd43RT+8WCj0OM/MbZjrvTC1acr6yrGA4SEAQ51ZXXCjYbd/7YxA+IGusLZOCC3mYz+7v&#10;pphpe+Y1tZtQiAhhn6GCMoQmk9LnJRn0A9sQR+9oncEQpSukdniOcFPLNEmepcGK40KJDb2WlP9s&#10;TkbB9cstbZouF8PDflS14e3xe/W5Uuqh171MQATqwn/4r/2hFYye4PdL/AF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Lc7jHAAAA2wAAAA8AAAAAAAAAAAAAAAAAmAIAAGRy&#10;cy9kb3ducmV2LnhtbFBLBQYAAAAABAAEAPUAAACMAwAAAAA=&#10;" filled="f" stroked="f">
                  <v:textbox>
                    <w:txbxContent>
                      <w:p w14:paraId="1227041E" w14:textId="659E0609" w:rsidR="00BE336F" w:rsidRDefault="00BE336F"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DB7028" w:rsidRDefault="00545088" w:rsidP="00D66835">
      <w:pPr>
        <w:rPr>
          <w:noProof/>
          <w:color w:val="FFC000"/>
          <w:shd w:val="clear" w:color="auto" w:fill="auto"/>
        </w:rPr>
      </w:pPr>
      <w:r w:rsidRPr="00DB7028">
        <w:rPr>
          <w:color w:val="FFC000"/>
        </w:rPr>
        <w:t>Nous avons deux serveurs Data Domaine qui sont dupliqués qui reçoivent des ordres de l’</w:t>
      </w:r>
      <w:r w:rsidR="00C37BCF" w:rsidRPr="00DB7028">
        <w:rPr>
          <w:color w:val="FFC000"/>
        </w:rPr>
        <w:t>ordonnanceur</w:t>
      </w:r>
      <w:r w:rsidRPr="00DB7028">
        <w:rPr>
          <w:color w:val="FFC000"/>
        </w:rPr>
        <w:t xml:space="preserve"> par l’intermédiaire des « Media ».</w:t>
      </w:r>
      <w:r w:rsidR="0070473D" w:rsidRPr="00DB7028">
        <w:rPr>
          <w:noProof/>
          <w:color w:val="FFC000"/>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435EB782" w:rsidR="00FF49A1" w:rsidRPr="00AF54F8" w:rsidRDefault="00FF49A1" w:rsidP="00FF49A1">
      <w:pPr>
        <w:rPr>
          <w:color w:val="FFC000"/>
        </w:rPr>
      </w:pPr>
      <w:r w:rsidRPr="00AF54F8">
        <w:rPr>
          <w:color w:val="FFC000"/>
        </w:rPr>
        <w:t>Nous faisons des sauvegardes sur des cassettes que nous conserveront 10 ans chaque sauvegarde et répliquée, une est envoyée à Securitas et nous concevront la deuxième.</w:t>
      </w:r>
    </w:p>
    <w:p w14:paraId="23871A1A" w14:textId="76343A29" w:rsidR="000E55E1" w:rsidRDefault="00A76554" w:rsidP="00BD54BE">
      <w:pPr>
        <w:pStyle w:val="Titre4"/>
      </w:pPr>
      <w:r>
        <w:t>Technique</w:t>
      </w:r>
      <w:r w:rsidR="00585833">
        <w:t xml:space="preserve"> de s</w:t>
      </w:r>
      <w:r>
        <w:t xml:space="preserve">auvegarde d’un serveur physique </w:t>
      </w:r>
    </w:p>
    <w:p w14:paraId="4CA82736" w14:textId="77777777" w:rsidR="00BD54BE" w:rsidRPr="00BD54BE" w:rsidRDefault="00BD54BE" w:rsidP="00BD54BE"/>
    <w:p w14:paraId="662CFE47" w14:textId="69F5273E" w:rsidR="00BD54BE" w:rsidRDefault="0061211D" w:rsidP="00BD54BE">
      <w:pPr>
        <w:pStyle w:val="Titre4"/>
      </w:pPr>
      <w:r>
        <w:t>Technique de sauvegarde d’un serveur virtuel</w:t>
      </w:r>
    </w:p>
    <w:p w14:paraId="7CEF738D" w14:textId="77777777" w:rsidR="00BD54BE" w:rsidRPr="00BD54BE" w:rsidRDefault="00BD54BE" w:rsidP="00BD54BE"/>
    <w:p w14:paraId="32C5F7F9" w14:textId="2FCF6547" w:rsidR="000E55E1" w:rsidRDefault="000E55E1" w:rsidP="000E55E1">
      <w:pPr>
        <w:pStyle w:val="Titre4"/>
      </w:pPr>
      <w:r>
        <w:t>Stratégie de conservation des sauvegardes</w:t>
      </w:r>
    </w:p>
    <w:p w14:paraId="426D23D8" w14:textId="48BB255D" w:rsidR="000D2104" w:rsidRPr="00AF54F8" w:rsidRDefault="000D2104" w:rsidP="000D2104">
      <w:pPr>
        <w:rPr>
          <w:color w:val="FFC000"/>
        </w:rPr>
      </w:pPr>
      <w:r w:rsidRPr="00AF54F8">
        <w:rPr>
          <w:color w:val="FFC000"/>
        </w:rPr>
        <w:t>Le diagramme ci-dessous reflète la stratégie :</w:t>
      </w:r>
    </w:p>
    <w:p w14:paraId="73F71F63" w14:textId="05AF9D6E" w:rsidR="000E55E1" w:rsidRDefault="000E55E1" w:rsidP="00274307">
      <w:pPr>
        <w:ind w:left="708" w:firstLine="426"/>
      </w:pPr>
      <w:r>
        <w:object w:dxaOrig="11551" w:dyaOrig="7711" w14:anchorId="3FAC2459">
          <v:shape id="_x0000_i1025" type="#_x0000_t75" style="width:361.15pt;height:243.05pt" o:ole="">
            <v:imagedata r:id="rId17" o:title=""/>
          </v:shape>
          <o:OLEObject Type="Embed" ProgID="Visio.Drawing.15" ShapeID="_x0000_i1025" DrawAspect="Content" ObjectID="_1599485713" r:id="rId18"/>
        </w:object>
      </w:r>
    </w:p>
    <w:p w14:paraId="3D373CA2" w14:textId="0B1DEB1F" w:rsidR="00647D27" w:rsidRPr="00AF54F8" w:rsidRDefault="00647D27" w:rsidP="00647D27">
      <w:pPr>
        <w:rPr>
          <w:color w:val="FFC000"/>
        </w:rPr>
      </w:pPr>
      <w:r w:rsidRPr="00AF54F8">
        <w:rPr>
          <w:color w:val="FFC000"/>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lang w:val="fr-FR" w:eastAsia="fr-FR"/>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D66835">
      <w:pPr>
        <w:pStyle w:val="Titre2"/>
        <w:pageBreakBefore/>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95E745B" w:rsidR="000C0F9C" w:rsidRDefault="000C0F9C" w:rsidP="00D66835">
      <w:pPr>
        <w:pStyle w:val="Titre2"/>
        <w:pageBreakBefore/>
      </w:pPr>
      <w:bookmarkStart w:id="9" w:name="_Toc525743853"/>
      <w:r>
        <w:lastRenderedPageBreak/>
        <w:t>VTX</w:t>
      </w:r>
      <w:r w:rsidR="00635EF9">
        <w:rPr>
          <w:rStyle w:val="Appelnotedebasdep"/>
        </w:rPr>
        <w:footnoteReference w:id="3"/>
      </w:r>
      <w:bookmarkEnd w:id="9"/>
    </w:p>
    <w:p w14:paraId="10F34C89" w14:textId="2D4A5B01" w:rsidR="000C0F9C" w:rsidRPr="000C0F9C" w:rsidRDefault="000C0F9C" w:rsidP="00A97195">
      <w:pPr>
        <w:pStyle w:val="Titre3"/>
      </w:pPr>
      <w:bookmarkStart w:id="10" w:name="_Toc525743854"/>
      <w:r>
        <w:t>Introduction</w:t>
      </w:r>
      <w:bookmarkEnd w:id="10"/>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Videotex.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691AB2EA" w:rsidR="00975EB0" w:rsidRDefault="00975EB0" w:rsidP="00A97195">
      <w:pPr>
        <w:pStyle w:val="Titre3"/>
      </w:pPr>
      <w:bookmarkStart w:id="11" w:name="_Toc525743855"/>
      <w:r>
        <w:t>Les techniques utilisées</w:t>
      </w:r>
      <w:bookmarkEnd w:id="11"/>
    </w:p>
    <w:p w14:paraId="3E20682C" w14:textId="5B7F4DCF" w:rsidR="000C0F9C" w:rsidRDefault="000C0F9C" w:rsidP="00242F35">
      <w:r>
        <w:t>Pour conserver nos données nous utilisons comme technologie Bacula / Veam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lang w:val="fr-FR" w:eastAsia="fr-FR"/>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97195">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738BA63A" w:rsidR="005C5226" w:rsidRDefault="005C5226" w:rsidP="00A97195">
      <w:pPr>
        <w:pStyle w:val="Titre2"/>
      </w:pPr>
      <w:bookmarkStart w:id="12" w:name="_Toc525743856"/>
      <w:r>
        <w:lastRenderedPageBreak/>
        <w:t>Université de Lausanne</w:t>
      </w:r>
      <w:r w:rsidR="00D55A95">
        <w:rPr>
          <w:rStyle w:val="Appelnotedebasdep"/>
        </w:rPr>
        <w:footnoteReference w:id="4"/>
      </w:r>
      <w:bookmarkEnd w:id="12"/>
    </w:p>
    <w:p w14:paraId="1732F1DB" w14:textId="77777777" w:rsidR="00724DF3" w:rsidRPr="00267C23" w:rsidRDefault="00724DF3" w:rsidP="00724DF3">
      <w:pPr>
        <w:pStyle w:val="Titre3"/>
      </w:pPr>
      <w:bookmarkStart w:id="13" w:name="_Toc525743857"/>
      <w:r w:rsidRPr="00267C23">
        <w:t>Présentation entreprise</w:t>
      </w:r>
      <w:bookmarkEnd w:id="13"/>
    </w:p>
    <w:p w14:paraId="187519A4" w14:textId="77777777" w:rsidR="00724DF3" w:rsidRPr="00A71C39" w:rsidRDefault="00724DF3" w:rsidP="00724DF3">
      <w:pPr>
        <w:rPr>
          <w:color w:val="538135" w:themeColor="accent6" w:themeShade="BF"/>
        </w:rPr>
      </w:pPr>
      <w:r w:rsidRPr="00267C23">
        <w:t>L’Université de Lausanne, bâtiment dédié aux étudiants, professeurs et chercheurs universitaires, est un bâtiment qui regroupes pas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Nous respectons la LPD et la GDPR car nous avons des employés qui habitent sur le territoire européen (hors suisse).</w:t>
      </w:r>
    </w:p>
    <w:p w14:paraId="5F6577D0" w14:textId="77777777" w:rsidR="00724DF3" w:rsidRPr="00267C23" w:rsidRDefault="00724DF3" w:rsidP="00724DF3">
      <w:pPr>
        <w:pStyle w:val="Titre3"/>
      </w:pPr>
      <w:bookmarkStart w:id="14" w:name="_Toc525743858"/>
      <w:r w:rsidRPr="00267C23">
        <w:t>Présentation du système</w:t>
      </w:r>
      <w:bookmarkEnd w:id="14"/>
      <w:r w:rsidRPr="00267C23">
        <w:t xml:space="preserve"> </w:t>
      </w:r>
    </w:p>
    <w:p w14:paraId="52B256D7" w14:textId="77777777" w:rsidR="00724DF3" w:rsidRDefault="00724DF3" w:rsidP="00724DF3">
      <w:r>
        <w:t>Les systèmes sont distribués sur trois centres de calculs répartis sur le campus</w:t>
      </w:r>
      <w:r w:rsidRPr="003D3788">
        <w:t xml:space="preserve"> </w:t>
      </w:r>
      <w:r>
        <w:t>de l’Université de Lausanne.</w:t>
      </w:r>
    </w:p>
    <w:p w14:paraId="1EBA6A66" w14:textId="77777777" w:rsidR="00724DF3" w:rsidRDefault="00724DF3" w:rsidP="00724DF3">
      <w:r>
        <w:t>Ils sont constitués de 2 SAN et de 28 serveurs physiques qui hébergent 550 serveurs virtuels.</w:t>
      </w:r>
    </w:p>
    <w:p w14:paraId="70907AEE" w14:textId="77777777" w:rsidR="00724DF3" w:rsidRPr="00BE336F" w:rsidRDefault="00724DF3" w:rsidP="00724DF3">
      <w:pPr>
        <w:rPr>
          <w:color w:val="C45911" w:themeColor="accent2" w:themeShade="BF"/>
        </w:rPr>
      </w:pPr>
      <w:r w:rsidRPr="00BE336F">
        <w:rPr>
          <w:color w:val="C45911" w:themeColor="accent2" w:themeShade="BF"/>
        </w:rPr>
        <w:t xml:space="preserve">Cela représente 180Tb de données pour les SAN et pour les serveurs 112Tb de données. </w:t>
      </w:r>
    </w:p>
    <w:p w14:paraId="71C8FF48" w14:textId="77777777" w:rsidR="00724DF3" w:rsidRDefault="00724DF3" w:rsidP="00724DF3">
      <w:pPr>
        <w:pStyle w:val="Titre3"/>
      </w:pPr>
      <w:bookmarkStart w:id="15" w:name="_Toc525743859"/>
      <w:r w:rsidRPr="00267C23">
        <w:t>Les techniques et technologies utilisés</w:t>
      </w:r>
      <w:bookmarkEnd w:id="15"/>
    </w:p>
    <w:p w14:paraId="46F6730E" w14:textId="77777777" w:rsidR="00724DF3" w:rsidRPr="000320C0" w:rsidRDefault="00724DF3" w:rsidP="00724DF3">
      <w:r>
        <w:t>L’UNIL a plusieurs technologies pour effectuer les sauvegardes des différentes machines (poste de travail, serveur, serveur virtualisé). Pour les sauvegardes, les logiciels utilisés sont les suivantes : Networker, Avamar,  point de restauration, crash plan.</w:t>
      </w:r>
    </w:p>
    <w:p w14:paraId="77A8AA56" w14:textId="77777777" w:rsidR="00724DF3" w:rsidRDefault="00724DF3" w:rsidP="00724DF3">
      <w:pPr>
        <w:pStyle w:val="Titre3"/>
      </w:pPr>
      <w:bookmarkStart w:id="16" w:name="_Toc525743860"/>
      <w:r>
        <w:t>Networker</w:t>
      </w:r>
      <w:bookmarkEnd w:id="16"/>
    </w:p>
    <w:p w14:paraId="1C9BA5AC" w14:textId="77777777" w:rsidR="00724DF3" w:rsidRDefault="00724DF3" w:rsidP="00724DF3">
      <w:r>
        <w:t xml:space="preserve">Le logiciel Networker 8.x est utilisé pour faire la sauvegardes des fichiers des différents instituts et faculté. Il est également utilisé pour faire la sauvegarde des bases de données. </w:t>
      </w:r>
    </w:p>
    <w:p w14:paraId="1A2F77DA" w14:textId="77777777" w:rsidR="00724DF3" w:rsidRDefault="00724DF3" w:rsidP="00724DF3">
      <w:r>
        <w:t xml:space="preserve">Le logiciel Networker 9.x est utilisé quant à lui pour sauvegarder Microsoft Exchange. </w:t>
      </w:r>
    </w:p>
    <w:p w14:paraId="2A159ACC" w14:textId="3DF87CB2" w:rsidR="00724DF3" w:rsidRDefault="00724DF3" w:rsidP="00724DF3">
      <w:r>
        <w:t>Network 8.x et 9.x effectuent une sauvegarde quotidienne incrémentale chaque nuit sauf le samedi car il effectue une sauvegarde full chaque vendredi.</w:t>
      </w:r>
      <w:r w:rsidR="00BE336F">
        <w:t xml:space="preserve"> </w:t>
      </w:r>
      <w:r w:rsidR="00BE336F" w:rsidRPr="00BE336F">
        <w:rPr>
          <w:color w:val="C45911" w:themeColor="accent2" w:themeShade="BF"/>
        </w:rPr>
        <w:t>La sauvegarde full peut durer jusqu’à dimanche</w:t>
      </w:r>
      <w:r w:rsidR="00BE336F">
        <w:rPr>
          <w:color w:val="C45911" w:themeColor="accent2" w:themeShade="BF"/>
        </w:rPr>
        <w:t>.</w:t>
      </w:r>
      <w:r w:rsidR="00BE336F" w:rsidRPr="00BE336F">
        <w:rPr>
          <w:color w:val="C45911" w:themeColor="accent2" w:themeShade="BF"/>
        </w:rPr>
        <w:t xml:space="preserve"> </w:t>
      </w:r>
      <w:r>
        <w:t xml:space="preserve">La rétention des fichiers est de 3 mois selon les directives de la SLA (Service Level agreement). </w:t>
      </w:r>
    </w:p>
    <w:p w14:paraId="19E04B38" w14:textId="77777777" w:rsidR="00724DF3" w:rsidRPr="00B61DE3" w:rsidRDefault="00724DF3" w:rsidP="00724DF3">
      <w:r>
        <w:t xml:space="preserve">Un Recover Point Objective(RPO) d’un maximum de 24 heures pour les fichiers et un RPO maximum de 8h pour les bases de données. </w:t>
      </w:r>
    </w:p>
    <w:p w14:paraId="4CB26548" w14:textId="77777777" w:rsidR="00724DF3" w:rsidRDefault="00724DF3" w:rsidP="00724DF3">
      <w:pPr>
        <w:pStyle w:val="Titre3"/>
      </w:pPr>
      <w:bookmarkStart w:id="17" w:name="_Toc525743861"/>
      <w:r>
        <w:t>Avamar</w:t>
      </w:r>
      <w:bookmarkEnd w:id="17"/>
    </w:p>
    <w:p w14:paraId="72E44F00" w14:textId="77777777" w:rsidR="00724DF3" w:rsidRPr="0016317D" w:rsidRDefault="00724DF3" w:rsidP="00724DF3">
      <w:r>
        <w:t>Avamar est un logiciel utilisé pour les sauvegardes des machines virtualisés. Elle est utilisée sur 150 machines virtualisés critiques. Il effectue une image de chaque VMs de manière quotidienne, sauf le samedi. La rétention des sauvegardes est de 7 jours.</w:t>
      </w:r>
      <w:r w:rsidRPr="00BE336F">
        <w:rPr>
          <w:color w:val="C45911" w:themeColor="accent2" w:themeShade="BF"/>
        </w:rPr>
        <w:t xml:space="preserve"> Le RPO maximum est de 24 heures.</w:t>
      </w:r>
    </w:p>
    <w:p w14:paraId="3BB796A8" w14:textId="77777777" w:rsidR="00724DF3" w:rsidRDefault="00724DF3" w:rsidP="00724DF3">
      <w:pPr>
        <w:pStyle w:val="Titre3"/>
      </w:pPr>
      <w:bookmarkStart w:id="18" w:name="_Toc525743862"/>
      <w:r>
        <w:t>Point de restauration</w:t>
      </w:r>
      <w:bookmarkEnd w:id="18"/>
    </w:p>
    <w:p w14:paraId="0D1B74FD" w14:textId="77777777" w:rsidR="00724DF3" w:rsidRPr="00A71C39" w:rsidRDefault="00724DF3" w:rsidP="00724DF3">
      <w:pPr>
        <w:rPr>
          <w:color w:val="538135" w:themeColor="accent6" w:themeShade="BF"/>
        </w:rPr>
      </w:pPr>
      <w:r w:rsidRPr="00A71C39">
        <w:rPr>
          <w:color w:val="538135" w:themeColor="accent6" w:themeShade="BF"/>
        </w:rPr>
        <w:t>Sur les serveurs, il y a une sauvegarde de chaque fichier effectué avec le point de restauration Windows. 2 copies par jour sont effectuées et son</w:t>
      </w:r>
      <w:r>
        <w:rPr>
          <w:color w:val="538135" w:themeColor="accent6" w:themeShade="BF"/>
        </w:rPr>
        <w:t>t</w:t>
      </w:r>
      <w:r w:rsidRPr="00A71C39">
        <w:rPr>
          <w:color w:val="538135" w:themeColor="accent6" w:themeShade="BF"/>
        </w:rPr>
        <w:t xml:space="preserve"> accessible via l’historique de fichiers. La rétention des copies sont de 3 mois. </w:t>
      </w:r>
    </w:p>
    <w:p w14:paraId="7163CC19" w14:textId="77777777" w:rsidR="00724DF3" w:rsidRDefault="00724DF3" w:rsidP="00724DF3">
      <w:pPr>
        <w:pStyle w:val="Titre3"/>
      </w:pPr>
      <w:bookmarkStart w:id="19" w:name="_Toc525743863"/>
      <w:r>
        <w:lastRenderedPageBreak/>
        <w:t>Crash Plan</w:t>
      </w:r>
      <w:bookmarkEnd w:id="19"/>
    </w:p>
    <w:p w14:paraId="1C99D225" w14:textId="77777777" w:rsidR="00724DF3" w:rsidRDefault="00724DF3" w:rsidP="00724DF3">
      <w:pPr>
        <w:rPr>
          <w:color w:val="538135" w:themeColor="accent6" w:themeShade="BF"/>
        </w:rPr>
      </w:pPr>
      <w:r w:rsidRPr="006A2CFA">
        <w:rPr>
          <w:color w:val="538135" w:themeColor="accent6" w:themeShade="BF"/>
        </w:rPr>
        <w:t>Les postes de travail individuel peuvent être, selon si le collaborateur a besoin, sauvegardés chaque jour avec le logiciel Crash Plan. Sur les 5'000 machines que possède l’UNIL, seulement 200 machines utilisent cette solution. La rétention des documents est de 3 mois.</w:t>
      </w:r>
    </w:p>
    <w:p w14:paraId="541FA10B" w14:textId="77777777" w:rsidR="00724DF3" w:rsidRDefault="00724DF3" w:rsidP="00724DF3">
      <w:pPr>
        <w:pStyle w:val="Titre3"/>
      </w:pPr>
      <w:bookmarkStart w:id="20" w:name="_Toc525743864"/>
      <w:r>
        <w:t>La déduplication</w:t>
      </w:r>
      <w:bookmarkEnd w:id="20"/>
    </w:p>
    <w:p w14:paraId="5C720766" w14:textId="77777777" w:rsidR="00724DF3" w:rsidRPr="002A3931" w:rsidRDefault="00724DF3" w:rsidP="00724DF3">
      <w:pPr>
        <w:rPr>
          <w:color w:val="ED7D31" w:themeColor="accent2"/>
        </w:rPr>
      </w:pPr>
      <w:r w:rsidRPr="002A3931">
        <w:rPr>
          <w:color w:val="ED7D31" w:themeColor="accent2"/>
        </w:rPr>
        <w:t xml:space="preserve">La quantité de données de l’UNIL a sauvegardé étant conséquente, nous utilisons la déduplication pour compressé les données. Ce système est assez pratique et permet de gagner énormément d’espace, </w:t>
      </w:r>
      <w:r>
        <w:rPr>
          <w:color w:val="ED7D31" w:themeColor="accent2"/>
        </w:rPr>
        <w:t>le gain</w:t>
      </w:r>
      <w:r w:rsidRPr="002A3931">
        <w:rPr>
          <w:color w:val="ED7D31" w:themeColor="accent2"/>
        </w:rPr>
        <w:t xml:space="preserve"> d’espace</w:t>
      </w:r>
      <w:r>
        <w:rPr>
          <w:color w:val="ED7D31" w:themeColor="accent2"/>
        </w:rPr>
        <w:t xml:space="preserve"> est telle que les données sont de 50x à 70x fois plus léger. </w:t>
      </w:r>
      <w:r w:rsidRPr="002A3931">
        <w:rPr>
          <w:color w:val="ED7D31" w:themeColor="accent2"/>
        </w:rPr>
        <w:t xml:space="preserve"> </w:t>
      </w:r>
      <w:r>
        <w:rPr>
          <w:color w:val="ED7D31" w:themeColor="accent2"/>
        </w:rPr>
        <w:t>Il permet de mettre ensemble les blocs qui se répètent, et un index est créé pour indiquer où se trouve le bloc compressé.</w:t>
      </w:r>
    </w:p>
    <w:p w14:paraId="1D92BD2E" w14:textId="77777777" w:rsidR="00724DF3" w:rsidRDefault="00724DF3" w:rsidP="00724DF3">
      <w:r w:rsidRPr="000654B1">
        <w:rPr>
          <w:noProof/>
          <w:lang w:val="fr-FR" w:eastAsia="fr-FR"/>
        </w:rPr>
        <w:drawing>
          <wp:inline distT="0" distB="0" distL="0" distR="0" wp14:anchorId="1FFDE3CD" wp14:editId="465E47A5">
            <wp:extent cx="2009040" cy="1503699"/>
            <wp:effectExtent l="0" t="0" r="0" b="127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19773" cy="1511732"/>
                    </a:xfrm>
                    <a:prstGeom prst="rect">
                      <a:avLst/>
                    </a:prstGeom>
                  </pic:spPr>
                </pic:pic>
              </a:graphicData>
            </a:graphic>
          </wp:inline>
        </w:drawing>
      </w:r>
      <w:r w:rsidRPr="000654B1">
        <w:rPr>
          <w:noProof/>
          <w:lang w:val="fr-FR" w:eastAsia="fr-FR"/>
        </w:rPr>
        <w:drawing>
          <wp:inline distT="0" distB="0" distL="0" distR="0" wp14:anchorId="5B312EA2" wp14:editId="08D6E36F">
            <wp:extent cx="3678555" cy="1479613"/>
            <wp:effectExtent l="0" t="0" r="0" b="6350"/>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698739" cy="1487731"/>
                    </a:xfrm>
                    <a:prstGeom prst="rect">
                      <a:avLst/>
                    </a:prstGeom>
                  </pic:spPr>
                </pic:pic>
              </a:graphicData>
            </a:graphic>
          </wp:inline>
        </w:drawing>
      </w:r>
    </w:p>
    <w:p w14:paraId="2170617C" w14:textId="77777777" w:rsidR="00724DF3" w:rsidRPr="002A3931" w:rsidRDefault="00724DF3" w:rsidP="00724DF3">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6F58885E" w14:textId="77777777" w:rsidR="00724DF3" w:rsidRPr="00267C23" w:rsidRDefault="00724DF3" w:rsidP="00724DF3">
      <w:pPr>
        <w:pStyle w:val="Titre2"/>
      </w:pPr>
      <w:bookmarkStart w:id="21" w:name="_Toc525743865"/>
      <w:r w:rsidRPr="00267C23">
        <w:t>La sécurité des données</w:t>
      </w:r>
      <w:bookmarkEnd w:id="21"/>
      <w:r w:rsidRPr="00267C23">
        <w:t xml:space="preserve"> </w:t>
      </w:r>
    </w:p>
    <w:p w14:paraId="32747270" w14:textId="77777777" w:rsidR="00724DF3" w:rsidRDefault="00724DF3" w:rsidP="00724DF3">
      <w:pPr>
        <w:pStyle w:val="Titre3"/>
      </w:pPr>
      <w:bookmarkStart w:id="22" w:name="_Toc525743866"/>
      <w:r>
        <w:t>La règle 3-2-1</w:t>
      </w:r>
      <w:bookmarkEnd w:id="22"/>
    </w:p>
    <w:p w14:paraId="385708EE" w14:textId="77777777" w:rsidR="00724DF3" w:rsidRPr="00A71C39" w:rsidRDefault="00724DF3" w:rsidP="00724DF3">
      <w:pPr>
        <w:spacing w:line="240" w:lineRule="auto"/>
        <w:rPr>
          <w:color w:val="C45911" w:themeColor="accent2" w:themeShade="BF"/>
        </w:rPr>
      </w:pPr>
      <w:r w:rsidRPr="00A71C39">
        <w:rPr>
          <w:color w:val="C45911" w:themeColor="accent2" w:themeShade="BF"/>
        </w:rPr>
        <w:t>La règle</w:t>
      </w:r>
      <w:r>
        <w:rPr>
          <w:color w:val="C45911" w:themeColor="accent2" w:themeShade="BF"/>
        </w:rPr>
        <w:t xml:space="preserve"> 3-2-1 consiste à garder trois</w:t>
      </w:r>
      <w:r w:rsidRPr="00A71C39">
        <w:rPr>
          <w:color w:val="C45911" w:themeColor="accent2" w:themeShade="BF"/>
        </w:rPr>
        <w:t xml:space="preserve"> copies des données, l’</w:t>
      </w:r>
      <w:r>
        <w:rPr>
          <w:color w:val="C45911" w:themeColor="accent2" w:themeShade="BF"/>
        </w:rPr>
        <w:t>original et 2 copies. Qui</w:t>
      </w:r>
      <w:r w:rsidRPr="00A71C39">
        <w:rPr>
          <w:color w:val="C45911" w:themeColor="accent2" w:themeShade="BF"/>
        </w:rPr>
        <w:t xml:space="preserve"> sont stockées sur 2 </w:t>
      </w:r>
      <w:r>
        <w:rPr>
          <w:color w:val="C45911" w:themeColor="accent2" w:themeShade="BF"/>
        </w:rPr>
        <w:t>médias</w:t>
      </w:r>
      <w:r w:rsidRPr="00A71C39">
        <w:rPr>
          <w:color w:val="C45911" w:themeColor="accent2" w:themeShade="BF"/>
        </w:rPr>
        <w:t xml:space="preserve"> différents avec une copie qui se trouve en dehors de l’entreprise. </w:t>
      </w:r>
    </w:p>
    <w:p w14:paraId="7DFE6EEB" w14:textId="77777777" w:rsidR="00724DF3" w:rsidRPr="00CF0AF0" w:rsidRDefault="00724DF3" w:rsidP="00724DF3">
      <w:pPr>
        <w:pStyle w:val="Titre3"/>
      </w:pPr>
      <w:r>
        <w:tab/>
      </w:r>
      <w:bookmarkStart w:id="23" w:name="_Toc525743867"/>
      <w:r w:rsidRPr="00A71C39">
        <w:t>Raid</w:t>
      </w:r>
      <w:bookmarkEnd w:id="23"/>
    </w:p>
    <w:p w14:paraId="24F2331F" w14:textId="77777777" w:rsidR="00724DF3" w:rsidRPr="00A71C39" w:rsidRDefault="00724DF3" w:rsidP="00724DF3">
      <w:pPr>
        <w:rPr>
          <w:color w:val="C45911" w:themeColor="accent2" w:themeShade="BF"/>
        </w:rPr>
      </w:pPr>
      <w:r>
        <w:rPr>
          <w:color w:val="C45911" w:themeColor="accent2" w:themeShade="BF"/>
        </w:rPr>
        <w:t xml:space="preserve">Les deux NAS sont en raid 51. C’est-à-dire que sur le site1, le NAS a un raid 5 et les données sont répliqués en RAID1 (miroir) sur le NAS qui se trouve sur le site2.  </w:t>
      </w:r>
    </w:p>
    <w:p w14:paraId="7A9FE893" w14:textId="77777777" w:rsidR="00724DF3" w:rsidRDefault="00724DF3" w:rsidP="00724DF3">
      <w:pPr>
        <w:pStyle w:val="Titre3"/>
      </w:pPr>
      <w:bookmarkStart w:id="24" w:name="_Toc525743868"/>
      <w:r>
        <w:t>Catastrophe Naturelle</w:t>
      </w:r>
      <w:bookmarkEnd w:id="24"/>
    </w:p>
    <w:p w14:paraId="63AA5812" w14:textId="77777777" w:rsidR="00724DF3" w:rsidRPr="002A3931" w:rsidRDefault="00724DF3" w:rsidP="00724DF3">
      <w:pPr>
        <w:rPr>
          <w:color w:val="538135" w:themeColor="accent6" w:themeShade="BF"/>
        </w:rPr>
      </w:pPr>
      <w:r w:rsidRPr="002A3931">
        <w:rPr>
          <w:color w:val="538135" w:themeColor="accent6" w:themeShade="BF"/>
        </w:rPr>
        <w:t xml:space="preserve">En cas de catastrophe naturell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1901905F" w14:textId="77777777" w:rsidR="00724DF3" w:rsidRDefault="00724DF3" w:rsidP="00724DF3">
      <w:pPr>
        <w:pStyle w:val="Titre3"/>
      </w:pPr>
      <w:bookmarkStart w:id="25" w:name="_Toc525743869"/>
      <w:r>
        <w:t>Accès des données</w:t>
      </w:r>
      <w:bookmarkEnd w:id="25"/>
      <w:r>
        <w:t xml:space="preserve"> </w:t>
      </w:r>
    </w:p>
    <w:p w14:paraId="6C0C3A37" w14:textId="77777777" w:rsidR="00724DF3" w:rsidRPr="00AC3EAD" w:rsidRDefault="00724DF3" w:rsidP="00724DF3">
      <w:pPr>
        <w:rPr>
          <w:color w:val="70AD47" w:themeColor="accent6"/>
        </w:rPr>
      </w:pPr>
      <w:r>
        <w:rPr>
          <w:color w:val="C45911" w:themeColor="accent2" w:themeShade="BF"/>
        </w:rPr>
        <w:t>Afin d’éviter qu’un employé supprime l’ensemble des sauvegarde faites par l’UNIL</w:t>
      </w:r>
      <w:r w:rsidRPr="006A2CFA">
        <w:rPr>
          <w:color w:val="C45911" w:themeColor="accent2" w:themeShade="BF"/>
        </w:rPr>
        <w:t>, l’accès de ses données est restreint à 2 personnes. L’un détient la clé pour accéder aux sauvegardes des machines virtualisés et la seconde personne ne détient</w:t>
      </w:r>
      <w:r>
        <w:rPr>
          <w:color w:val="C45911" w:themeColor="accent2" w:themeShade="BF"/>
        </w:rPr>
        <w:t xml:space="preserve"> que</w:t>
      </w:r>
      <w:r w:rsidRPr="006A2CFA">
        <w:rPr>
          <w:color w:val="C45911" w:themeColor="accent2" w:themeShade="BF"/>
        </w:rPr>
        <w:t xml:space="preserve"> la sauvegarde des fichiers. De cette façon, un même est unique personne ne pourrait pas détruire l’ensemble des données stockées de l’UNIL. </w:t>
      </w:r>
    </w:p>
    <w:p w14:paraId="2C22488B" w14:textId="77777777" w:rsidR="00724DF3" w:rsidRDefault="00724DF3" w:rsidP="00724DF3">
      <w:pPr>
        <w:pStyle w:val="Titre3"/>
      </w:pPr>
      <w:bookmarkStart w:id="26" w:name="_Toc525743870"/>
      <w:r w:rsidRPr="00267C23">
        <w:t>Les stratégies en cas de récupération</w:t>
      </w:r>
      <w:bookmarkEnd w:id="26"/>
    </w:p>
    <w:p w14:paraId="3A45BA03" w14:textId="5423B5B3" w:rsidR="00724DF3" w:rsidRPr="00BE336F" w:rsidRDefault="00724DF3" w:rsidP="00724DF3">
      <w:pPr>
        <w:rPr>
          <w:color w:val="C45911" w:themeColor="accent2" w:themeShade="BF"/>
        </w:rPr>
      </w:pPr>
      <w:r w:rsidRPr="00BE336F">
        <w:rPr>
          <w:color w:val="C45911" w:themeColor="accent2" w:themeShade="BF"/>
        </w:rPr>
        <w:t>La restauration des données est faite selon le point de sauvegarde le plus récent ou la demande de la date précisée par le collaborateur. La restauration ne demande aucune spécialistes IT s’il utilise le point d</w:t>
      </w:r>
      <w:r w:rsidR="00BE336F" w:rsidRPr="00BE336F">
        <w:rPr>
          <w:color w:val="C45911" w:themeColor="accent2" w:themeShade="BF"/>
        </w:rPr>
        <w:t>e restauration Windows</w:t>
      </w:r>
      <w:r w:rsidRPr="00BE336F">
        <w:rPr>
          <w:color w:val="C45911" w:themeColor="accent2" w:themeShade="BF"/>
        </w:rPr>
        <w:t xml:space="preserve">, les utilisateurs sont capables de le faire eux-mêmes sur le serveur. Concernant les postes individuelles, à condition que les </w:t>
      </w:r>
      <w:r w:rsidRPr="00BE336F">
        <w:rPr>
          <w:color w:val="C45911" w:themeColor="accent2" w:themeShade="BF"/>
        </w:rPr>
        <w:lastRenderedPageBreak/>
        <w:t>collaborateurs ont souscris à une sauvegarde avec le logiciel Crash plan</w:t>
      </w:r>
      <w:r w:rsidR="00BE336F" w:rsidRPr="00BE336F">
        <w:rPr>
          <w:color w:val="C45911" w:themeColor="accent2" w:themeShade="BF"/>
        </w:rPr>
        <w:t>,</w:t>
      </w:r>
      <w:r w:rsidRPr="00BE336F">
        <w:rPr>
          <w:color w:val="C45911" w:themeColor="accent2" w:themeShade="BF"/>
        </w:rPr>
        <w:t xml:space="preserve"> Il peut également restaurer ses données de lui-même. </w:t>
      </w:r>
    </w:p>
    <w:p w14:paraId="78FE8205" w14:textId="77777777" w:rsidR="00BE336F" w:rsidRPr="00BE336F" w:rsidRDefault="00BE336F" w:rsidP="00724DF3">
      <w:pPr>
        <w:rPr>
          <w:color w:val="C45911" w:themeColor="accent2" w:themeShade="BF"/>
        </w:rPr>
      </w:pPr>
    </w:p>
    <w:p w14:paraId="37BBED7B" w14:textId="3F9256BC" w:rsidR="00A97195" w:rsidRDefault="00A97195" w:rsidP="00F9502B">
      <w:pPr>
        <w:pStyle w:val="Titre1"/>
        <w:pageBreakBefore/>
      </w:pPr>
      <w:bookmarkStart w:id="27" w:name="_Toc525743871"/>
      <w:r>
        <w:lastRenderedPageBreak/>
        <w:t>Partie 2</w:t>
      </w:r>
      <w:bookmarkEnd w:id="27"/>
    </w:p>
    <w:p w14:paraId="65591096" w14:textId="77777777" w:rsidR="00F67BCD" w:rsidRPr="000B40B9" w:rsidRDefault="00F67BCD" w:rsidP="00A97195">
      <w:pPr>
        <w:pStyle w:val="Titre2"/>
      </w:pPr>
      <w:bookmarkStart w:id="28" w:name="_Toc525743872"/>
      <w:r w:rsidRPr="000B40B9">
        <w:t>Lois sur les protections des données</w:t>
      </w:r>
      <w:bookmarkEnd w:id="28"/>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2DF405E1" w:rsidR="00F67BCD" w:rsidRPr="000B40B9" w:rsidRDefault="00F67BCD" w:rsidP="00A97195">
      <w:pPr>
        <w:pStyle w:val="Titre3"/>
      </w:pPr>
      <w:bookmarkStart w:id="29" w:name="_Toc525743873"/>
      <w:r w:rsidRPr="000B40B9">
        <w:t>LPD</w:t>
      </w:r>
      <w:r w:rsidR="00006F5D">
        <w:rPr>
          <w:rStyle w:val="Appelnotedebasdep"/>
        </w:rPr>
        <w:footnoteReference w:id="5"/>
      </w:r>
      <w:bookmarkEnd w:id="29"/>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67D74CFA" w:rsidR="00F67BCD" w:rsidRPr="00292596" w:rsidRDefault="00F67BCD" w:rsidP="00A97195">
      <w:pPr>
        <w:pStyle w:val="Titre3"/>
      </w:pPr>
      <w:bookmarkStart w:id="30" w:name="_Toc525743874"/>
      <w:r w:rsidRPr="00292596">
        <w:t>RGPD</w:t>
      </w:r>
      <w:r w:rsidR="00D1689F">
        <w:rPr>
          <w:rStyle w:val="Appelnotedebasdep"/>
        </w:rPr>
        <w:footnoteReference w:id="6"/>
      </w:r>
      <w:r w:rsidR="00D1689F">
        <w:rPr>
          <w:rStyle w:val="Appelnotedebasdep"/>
        </w:rPr>
        <w:footnoteReference w:id="7"/>
      </w:r>
      <w:bookmarkEnd w:id="30"/>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A97195">
      <w:pPr>
        <w:pStyle w:val="Titre4"/>
      </w:pPr>
      <w:r w:rsidRPr="00CC53F1">
        <w:t xml:space="preserve">Première chose à se demander : </w:t>
      </w:r>
      <w:r w:rsidRPr="00242F35">
        <w:t>Qu’est qu’une donnée personnelle ?</w:t>
      </w:r>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A97195">
      <w:pPr>
        <w:pStyle w:val="Titre4"/>
      </w:pPr>
      <w:r w:rsidRPr="00CC53F1">
        <w:t xml:space="preserve">En vrai, </w:t>
      </w:r>
      <w:r w:rsidR="00A97195">
        <w:t>à quoi servent</w:t>
      </w:r>
      <w:r w:rsidRPr="00242F35">
        <w:t xml:space="preserve"> ces deux lois ?</w:t>
      </w:r>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Analytica.</w:t>
      </w:r>
    </w:p>
    <w:p w14:paraId="1A9CDA81" w14:textId="77777777" w:rsidR="00F67BCD" w:rsidRPr="00242F35" w:rsidRDefault="00F67BCD" w:rsidP="00A97195">
      <w:pPr>
        <w:pStyle w:val="Titre4"/>
      </w:pPr>
      <w:r w:rsidRPr="00242F35">
        <w:t>Qui est concerné ?</w:t>
      </w:r>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7777777" w:rsidR="00F67BCD" w:rsidRPr="00292596" w:rsidRDefault="00F67BCD" w:rsidP="00A97195">
      <w:pPr>
        <w:pStyle w:val="Titre3"/>
      </w:pPr>
      <w:bookmarkStart w:id="31" w:name="_Toc525743875"/>
      <w:r w:rsidRPr="00377A1C">
        <w:t>Mise en conformité</w:t>
      </w:r>
      <w:bookmarkEnd w:id="31"/>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lastRenderedPageBreak/>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77777777" w:rsidR="00F67BCD" w:rsidRPr="00292596" w:rsidRDefault="00F67BCD" w:rsidP="00A97195">
      <w:pPr>
        <w:pStyle w:val="Titre3"/>
      </w:pPr>
      <w:bookmarkStart w:id="32" w:name="_Toc525743876"/>
      <w:r w:rsidRPr="00292596">
        <w:t>Organisation et actions :</w:t>
      </w:r>
      <w:bookmarkEnd w:id="32"/>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77777777" w:rsidR="00F67BCD" w:rsidRDefault="00F67BCD" w:rsidP="00A97195">
      <w:pPr>
        <w:pStyle w:val="Titre3"/>
      </w:pPr>
      <w:bookmarkStart w:id="33" w:name="_Toc525743877"/>
      <w:r w:rsidRPr="00292596">
        <w:t>Mesures techniques adéquates</w:t>
      </w:r>
      <w:bookmarkEnd w:id="33"/>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lastRenderedPageBreak/>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5C462978"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t>Chiffrer, garantir l’intégrité ou signer</w:t>
      </w:r>
      <w:r w:rsidRPr="00F67BCD">
        <w:rPr>
          <w:rFonts w:ascii="Arial" w:hAnsi="Arial"/>
          <w:lang w:eastAsia="fr-CH"/>
        </w:rPr>
        <w:t>.</w:t>
      </w:r>
    </w:p>
    <w:p w14:paraId="6910F6A1" w14:textId="22A23362" w:rsidR="003F547E" w:rsidRDefault="003F547E" w:rsidP="002D7338">
      <w:pPr>
        <w:pStyle w:val="Titre2"/>
      </w:pPr>
      <w:bookmarkStart w:id="34" w:name="_Toc525743878"/>
      <w:r>
        <w:t>Les disques durs et le systèmes RAIDs</w:t>
      </w:r>
      <w:r w:rsidR="008D4D51">
        <w:rPr>
          <w:rStyle w:val="Appelnotedebasdep"/>
        </w:rPr>
        <w:footnoteReference w:id="8"/>
      </w:r>
      <w:bookmarkEnd w:id="34"/>
    </w:p>
    <w:p w14:paraId="08673D12" w14:textId="0133C595" w:rsidR="003F547E" w:rsidRPr="00F01060" w:rsidRDefault="003F547E" w:rsidP="002D7338">
      <w:pPr>
        <w:rPr>
          <w:rFonts w:ascii="Calibri" w:hAnsi="Calibri" w:cs="Calibri"/>
          <w:color w:val="FFC000"/>
        </w:rPr>
      </w:pPr>
      <w:r w:rsidRPr="00F01060">
        <w:rPr>
          <w:color w:val="FFC000"/>
        </w:rPr>
        <w:t>La technologie RAID qui veux dire Redundant Array of Independent Disks a été créer pour joindre plusieurs disques et ainsi diminuer le prix de stockage. Ce fut</w:t>
      </w:r>
      <w:r w:rsidRPr="00F01060">
        <w:rPr>
          <w:rFonts w:ascii="Calibri" w:hAnsi="Calibri" w:cs="Calibri"/>
          <w:color w:val="FFC000"/>
        </w:rPr>
        <w:t xml:space="preserve"> créée en 1987 pour remplacer </w:t>
      </w:r>
      <w:r w:rsidR="002D7338" w:rsidRPr="00F01060">
        <w:rPr>
          <w:rFonts w:ascii="Calibri" w:hAnsi="Calibri" w:cs="Calibri"/>
          <w:color w:val="FFC000"/>
        </w:rPr>
        <w:t>les disques plutôt chers</w:t>
      </w:r>
      <w:r w:rsidRPr="00F01060">
        <w:rPr>
          <w:rFonts w:ascii="Calibri" w:hAnsi="Calibri" w:cs="Calibri"/>
          <w:color w:val="FFC000"/>
        </w:rPr>
        <w:t xml:space="preserve"> de 6.5 et 9.5 pouces par des ensembles formés de disques de 3.5 </w:t>
      </w:r>
      <w:r w:rsidR="002D7338" w:rsidRPr="00F01060">
        <w:rPr>
          <w:rFonts w:ascii="Calibri" w:hAnsi="Calibri" w:cs="Calibri"/>
          <w:color w:val="FFC000"/>
        </w:rPr>
        <w:t>pouces.</w:t>
      </w:r>
      <w:r w:rsidR="002D7338" w:rsidRPr="00F01060">
        <w:rPr>
          <w:color w:val="FFC000"/>
        </w:rPr>
        <w:t xml:space="preserve"> Nous</w:t>
      </w:r>
      <w:r w:rsidRPr="00F01060">
        <w:rPr>
          <w:color w:val="FFC000"/>
        </w:rPr>
        <w:t xml:space="preserve"> l’avons ensuite amélioré et développé pour accélérer et sécurisé notre stockage.</w:t>
      </w:r>
    </w:p>
    <w:p w14:paraId="7F5BF943" w14:textId="3264E728" w:rsidR="002D7338" w:rsidRPr="00F01060" w:rsidRDefault="003F547E" w:rsidP="002D7338">
      <w:pPr>
        <w:rPr>
          <w:color w:val="FFC000"/>
        </w:rPr>
      </w:pPr>
      <w:r w:rsidRPr="00F01060">
        <w:rPr>
          <w:color w:val="FFC000"/>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0F64C4F5" w:rsidR="003F547E" w:rsidRPr="00F01060" w:rsidRDefault="003F547E" w:rsidP="002D7338">
      <w:pPr>
        <w:rPr>
          <w:color w:val="FFC000"/>
        </w:rPr>
      </w:pPr>
      <w:r w:rsidRPr="00F01060">
        <w:rPr>
          <w:color w:val="FFC000"/>
        </w:rPr>
        <w:t xml:space="preserve">Les systèmes RAIDs sont compatible avec tout type d’utilisation sur ordinateur comme les travaux de virtualisation </w:t>
      </w:r>
      <w:r w:rsidR="002D7338" w:rsidRPr="00F01060">
        <w:rPr>
          <w:color w:val="FFC000"/>
        </w:rPr>
        <w:t>(VMware</w:t>
      </w:r>
      <w:r w:rsidRPr="00F01060">
        <w:rPr>
          <w:color w:val="FFC000"/>
        </w:rPr>
        <w:t xml:space="preserve">, Microsoft </w:t>
      </w:r>
      <w:r w:rsidR="002D7338" w:rsidRPr="00F01060">
        <w:rPr>
          <w:color w:val="FFC000"/>
        </w:rPr>
        <w:t>Hyper-V</w:t>
      </w:r>
      <w:r w:rsidRPr="00F01060">
        <w:rPr>
          <w:color w:val="FFC000"/>
        </w:rPr>
        <w:t>, etc</w:t>
      </w:r>
      <w:r w:rsidR="002D7338" w:rsidRPr="00F01060">
        <w:rPr>
          <w:color w:val="FFC000"/>
        </w:rPr>
        <w:t>…),</w:t>
      </w:r>
      <w:r w:rsidRPr="00F01060">
        <w:rPr>
          <w:color w:val="FFC000"/>
        </w:rPr>
        <w:t xml:space="preserve"> bases de données </w:t>
      </w:r>
      <w:r w:rsidR="002D7338" w:rsidRPr="00F01060">
        <w:rPr>
          <w:color w:val="FFC000"/>
        </w:rPr>
        <w:t>(Microsoft</w:t>
      </w:r>
      <w:r w:rsidRPr="00F01060">
        <w:rPr>
          <w:color w:val="FFC000"/>
        </w:rPr>
        <w:t xml:space="preserve"> SQL et Oracle), les systèmes de courrier électronique comme Microsoft Exchange etc.</w:t>
      </w:r>
    </w:p>
    <w:p w14:paraId="3F61EF16" w14:textId="5E38759B" w:rsidR="003F547E" w:rsidRPr="00F01060" w:rsidRDefault="003F547E" w:rsidP="00CF1B4B">
      <w:pPr>
        <w:rPr>
          <w:color w:val="FFC000"/>
        </w:rPr>
      </w:pPr>
      <w:r w:rsidRPr="00F01060">
        <w:rPr>
          <w:color w:val="FFC000"/>
        </w:rPr>
        <w:t>Voici une liste non exhaustive des systèmes RAIDs :</w:t>
      </w:r>
    </w:p>
    <w:p w14:paraId="3D6A9F4D" w14:textId="77777777" w:rsidR="009F0C12" w:rsidRPr="00F01060" w:rsidRDefault="009F0C12" w:rsidP="009F0C12">
      <w:pPr>
        <w:autoSpaceDE w:val="0"/>
        <w:autoSpaceDN w:val="0"/>
        <w:adjustRightInd w:val="0"/>
        <w:spacing w:after="0" w:line="240" w:lineRule="auto"/>
        <w:ind w:firstLine="708"/>
        <w:rPr>
          <w:color w:val="FFC000"/>
          <w:lang w:val="en-GB"/>
        </w:rPr>
      </w:pPr>
      <w:r w:rsidRPr="00F01060">
        <w:rPr>
          <w:color w:val="FFC000"/>
          <w:lang w:val="en-GB"/>
        </w:rPr>
        <w:t>•</w:t>
      </w:r>
      <w:r w:rsidRPr="00F01060">
        <w:rPr>
          <w:color w:val="FFC000"/>
          <w:lang w:val="en-GB"/>
        </w:rPr>
        <w:tab/>
        <w:t>Le JBOD (Just A Bunch Of Disks)</w:t>
      </w:r>
    </w:p>
    <w:p w14:paraId="3E6E113C"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 xml:space="preserve">RAID 0 (entrelacement) </w:t>
      </w:r>
    </w:p>
    <w:p w14:paraId="1F97F07C"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1 (écriture miroir)</w:t>
      </w:r>
    </w:p>
    <w:p w14:paraId="22F175AD"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 xml:space="preserve">RAID 1E (écriture miroir entrelacée) </w:t>
      </w:r>
    </w:p>
    <w:p w14:paraId="243C4345"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5 (entrelacement avec parité)</w:t>
      </w:r>
    </w:p>
    <w:p w14:paraId="36ED643E"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6 (entrelacement avec double parité)</w:t>
      </w:r>
    </w:p>
    <w:p w14:paraId="4C2B5E83"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10 (ensembles RAID 1 entrelacés)</w:t>
      </w:r>
    </w:p>
    <w:p w14:paraId="36D5A613"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50 (ensembles RAID 5 entrelacés)</w:t>
      </w:r>
    </w:p>
    <w:p w14:paraId="20A7BE33" w14:textId="45E06438" w:rsidR="002D7338" w:rsidRPr="00F01060" w:rsidRDefault="009F0C12" w:rsidP="002D7338">
      <w:pPr>
        <w:autoSpaceDE w:val="0"/>
        <w:autoSpaceDN w:val="0"/>
        <w:adjustRightInd w:val="0"/>
        <w:spacing w:after="0" w:line="240" w:lineRule="auto"/>
        <w:ind w:firstLine="708"/>
        <w:rPr>
          <w:color w:val="FFC000"/>
          <w:lang w:val="en-GB"/>
        </w:rPr>
      </w:pPr>
      <w:r w:rsidRPr="00F01060">
        <w:rPr>
          <w:color w:val="FFC000"/>
          <w:lang w:val="en-GB"/>
        </w:rPr>
        <w:t>•</w:t>
      </w:r>
      <w:r w:rsidRPr="00F01060">
        <w:rPr>
          <w:color w:val="FFC000"/>
          <w:lang w:val="en-GB"/>
        </w:rPr>
        <w:tab/>
        <w:t>RAID 60 (ensembles RAID 6 entrelacés)</w:t>
      </w:r>
    </w:p>
    <w:p w14:paraId="4C71897E" w14:textId="77777777" w:rsidR="002D7338" w:rsidRPr="002D7338" w:rsidRDefault="002D7338" w:rsidP="002D7338">
      <w:pPr>
        <w:autoSpaceDE w:val="0"/>
        <w:autoSpaceDN w:val="0"/>
        <w:adjustRightInd w:val="0"/>
        <w:spacing w:after="0" w:line="240" w:lineRule="auto"/>
        <w:ind w:firstLine="708"/>
        <w:rPr>
          <w:lang w:val="en-GB"/>
        </w:rPr>
      </w:pPr>
    </w:p>
    <w:p w14:paraId="6381C0FE" w14:textId="311B610E" w:rsidR="003F547E" w:rsidRPr="003F547E" w:rsidRDefault="003F547E" w:rsidP="00410E42">
      <w:pPr>
        <w:pStyle w:val="Titre3"/>
        <w:rPr>
          <w:lang w:val="en-GB"/>
        </w:rPr>
      </w:pPr>
      <w:bookmarkStart w:id="35" w:name="_Toc525743879"/>
      <w:r w:rsidRPr="003F547E">
        <w:rPr>
          <w:lang w:val="en-GB"/>
        </w:rPr>
        <w:t xml:space="preserve">Le JBOD (Just A Bunch </w:t>
      </w:r>
      <w:r w:rsidR="002D7338">
        <w:rPr>
          <w:lang w:val="en-GB"/>
        </w:rPr>
        <w:t>O</w:t>
      </w:r>
      <w:r w:rsidR="002D7338" w:rsidRPr="003F547E">
        <w:rPr>
          <w:lang w:val="en-GB"/>
        </w:rPr>
        <w:t>f</w:t>
      </w:r>
      <w:r w:rsidRPr="003F547E">
        <w:rPr>
          <w:lang w:val="en-GB"/>
        </w:rPr>
        <w:t xml:space="preserve"> Disks</w:t>
      </w:r>
      <w:r w:rsidR="002D7338" w:rsidRPr="003F547E">
        <w:rPr>
          <w:lang w:val="en-GB"/>
        </w:rPr>
        <w:t>):</w:t>
      </w:r>
      <w:bookmarkEnd w:id="35"/>
    </w:p>
    <w:p w14:paraId="3BA335E4" w14:textId="5937842E" w:rsidR="003F547E" w:rsidRPr="00F01060" w:rsidRDefault="003F547E" w:rsidP="00CF1B4B">
      <w:pPr>
        <w:rPr>
          <w:rFonts w:ascii="Calibri-Light" w:hAnsi="Calibri-Light" w:cs="Calibri-Light"/>
          <w:color w:val="FFC000"/>
          <w:sz w:val="26"/>
          <w:szCs w:val="26"/>
        </w:rPr>
      </w:pPr>
      <w:r w:rsidRPr="00F01060">
        <w:rPr>
          <w:color w:val="FFC000"/>
        </w:rPr>
        <w:t>Ce RAID permet de rassembler tous nos disques en seul virtuel. Si vous avez des disques de 12, 33 et 44 Go sa vous fera un disque de 89 Go</w:t>
      </w:r>
    </w:p>
    <w:p w14:paraId="7F5740B8" w14:textId="2F071DBC" w:rsidR="003F547E" w:rsidRPr="007B39AD" w:rsidRDefault="00BA54B8" w:rsidP="00410E42">
      <w:pPr>
        <w:pStyle w:val="Titre3"/>
      </w:pPr>
      <w:bookmarkStart w:id="36" w:name="_Toc525743880"/>
      <w:r>
        <w:rPr>
          <w:noProof/>
          <w:lang w:val="fr-FR" w:eastAsia="fr-FR"/>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36"/>
      <w:r w:rsidRPr="00BA54B8">
        <w:rPr>
          <w:noProof/>
        </w:rPr>
        <w:t xml:space="preserve"> </w:t>
      </w:r>
    </w:p>
    <w:p w14:paraId="515ACB54" w14:textId="0248D7D2" w:rsidR="003F547E" w:rsidRPr="00F01060" w:rsidRDefault="003F547E" w:rsidP="00CF1B4B">
      <w:pPr>
        <w:rPr>
          <w:color w:val="FFC000"/>
        </w:rPr>
      </w:pPr>
      <w:r w:rsidRPr="00F01060">
        <w:rPr>
          <w:color w:val="FFC000"/>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F01060" w:rsidRDefault="003F547E" w:rsidP="00CF1B4B">
      <w:pPr>
        <w:rPr>
          <w:color w:val="FFC000"/>
        </w:rPr>
      </w:pPr>
      <w:r w:rsidRPr="00F01060">
        <w:rPr>
          <w:color w:val="FFC000"/>
        </w:rPr>
        <w:t xml:space="preserve">L’amélioration en vitesse vient du </w:t>
      </w:r>
      <w:r w:rsidR="00CF1B4B" w:rsidRPr="00F01060">
        <w:rPr>
          <w:color w:val="FFC000"/>
        </w:rPr>
        <w:t>fait</w:t>
      </w:r>
      <w:r w:rsidRPr="00F01060">
        <w:rPr>
          <w:color w:val="FFC000"/>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4EA6912" w:rsidR="003F547E" w:rsidRPr="007B39AD" w:rsidRDefault="00BA54B8" w:rsidP="00410E42">
      <w:pPr>
        <w:pStyle w:val="Titre3"/>
      </w:pPr>
      <w:bookmarkStart w:id="37" w:name="_Toc525743881"/>
      <w:r>
        <w:rPr>
          <w:noProof/>
          <w:lang w:val="fr-FR" w:eastAsia="fr-FR"/>
        </w:rPr>
        <w:lastRenderedPageBreak/>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37"/>
      <w:r w:rsidRPr="00BA54B8">
        <w:rPr>
          <w:noProof/>
        </w:rPr>
        <w:t xml:space="preserve"> </w:t>
      </w:r>
    </w:p>
    <w:p w14:paraId="3E713BC0" w14:textId="36552325" w:rsidR="003F547E" w:rsidRPr="00F01060" w:rsidRDefault="003F547E" w:rsidP="00CF1B4B">
      <w:pPr>
        <w:rPr>
          <w:color w:val="FFC000"/>
        </w:rPr>
      </w:pPr>
      <w:r w:rsidRPr="00F01060">
        <w:rPr>
          <w:color w:val="FFC000"/>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F01060">
        <w:rPr>
          <w:color w:val="FFC000"/>
        </w:rPr>
        <w:t>disques</w:t>
      </w:r>
      <w:r w:rsidRPr="00F01060">
        <w:rPr>
          <w:color w:val="FFC000"/>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val="fr-FR" w:eastAsia="fr-FR"/>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083E3DDD" w:rsidR="00410E42" w:rsidRDefault="003F547E" w:rsidP="00410E42">
      <w:pPr>
        <w:pStyle w:val="Titre3"/>
      </w:pPr>
      <w:bookmarkStart w:id="38" w:name="_Toc525743882"/>
      <w:r w:rsidRPr="007B39AD">
        <w:t>RAID 1E (écriture miroir entrelacée)</w:t>
      </w:r>
      <w:r>
        <w:t> :</w:t>
      </w:r>
      <w:bookmarkEnd w:id="38"/>
    </w:p>
    <w:p w14:paraId="4C387E2E" w14:textId="0563B267" w:rsidR="003F547E" w:rsidRPr="00F01060" w:rsidRDefault="003F547E" w:rsidP="00CF1B4B">
      <w:pPr>
        <w:rPr>
          <w:color w:val="FFC000"/>
        </w:rPr>
      </w:pPr>
      <w:r w:rsidRPr="00F01060">
        <w:rPr>
          <w:color w:val="FFC000"/>
        </w:rPr>
        <w:t xml:space="preserve">Le RAID 1E mélange le RAID 0 et 1. Il est utilisable à partir de 3 </w:t>
      </w:r>
      <w:r w:rsidR="00CF1B4B" w:rsidRPr="00F01060">
        <w:rPr>
          <w:color w:val="FFC000"/>
        </w:rPr>
        <w:t>disques</w:t>
      </w:r>
      <w:r w:rsidRPr="00F01060">
        <w:rPr>
          <w:color w:val="FFC000"/>
        </w:rPr>
        <w:t xml:space="preserve"> et est utile sur </w:t>
      </w:r>
      <w:r w:rsidR="00CF1B4B" w:rsidRPr="00F01060">
        <w:rPr>
          <w:color w:val="FFC000"/>
        </w:rPr>
        <w:t>un nombre impair</w:t>
      </w:r>
      <w:r w:rsidRPr="00F01060">
        <w:rPr>
          <w:color w:val="FFC000"/>
        </w:rPr>
        <w:t xml:space="preserve"> de disque (</w:t>
      </w:r>
      <w:r w:rsidRPr="00F01060">
        <w:rPr>
          <w:rFonts w:ascii="Minion-Italic" w:hAnsi="Minion-Italic" w:cs="Minion-Italic"/>
          <w:i/>
          <w:iCs/>
          <w:color w:val="FFC000"/>
          <w:sz w:val="19"/>
          <w:szCs w:val="19"/>
        </w:rPr>
        <w:t>”En cas d’utilisation d’un nombre pair de disques, il est toujours préférable d’utiliser RAID 10”</w:t>
      </w:r>
      <w:r w:rsidRPr="00F01060">
        <w:rPr>
          <w:color w:val="FFC000"/>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45948899" w:rsidR="003F547E" w:rsidRPr="007B39AD" w:rsidRDefault="003F547E" w:rsidP="00410E42">
      <w:pPr>
        <w:pStyle w:val="Titre3"/>
      </w:pPr>
      <w:bookmarkStart w:id="39" w:name="_Toc525743883"/>
      <w:r w:rsidRPr="007B39AD">
        <w:t>RAID 5 (entrelacement avec parité)</w:t>
      </w:r>
      <w:r>
        <w:t> :</w:t>
      </w:r>
      <w:bookmarkEnd w:id="39"/>
    </w:p>
    <w:p w14:paraId="1550467F" w14:textId="7556990A" w:rsidR="003F547E" w:rsidRPr="00F01060" w:rsidRDefault="00AB17F1" w:rsidP="00CF1B4B">
      <w:pPr>
        <w:rPr>
          <w:color w:val="FFC000"/>
        </w:rPr>
      </w:pPr>
      <w:r w:rsidRPr="00F01060">
        <w:rPr>
          <w:rFonts w:ascii="Minion-Italic" w:hAnsi="Minion-Italic" w:cs="Minion-Italic"/>
          <w:i/>
          <w:iCs/>
          <w:noProof/>
          <w:color w:val="FFC000"/>
          <w:sz w:val="19"/>
          <w:szCs w:val="19"/>
          <w:lang w:val="fr-FR" w:eastAsia="fr-FR"/>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F01060">
        <w:rPr>
          <w:color w:val="FFC000"/>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F01060">
        <w:rPr>
          <w:color w:val="FFC000"/>
        </w:rPr>
        <w:t>[disque</w:t>
      </w:r>
      <w:r w:rsidR="003F547E" w:rsidRPr="00F01060">
        <w:rPr>
          <w:color w:val="FFC000"/>
        </w:rPr>
        <w:t xml:space="preserve"> fois (x-1) EX : 60*(4-2) = 120 </w:t>
      </w:r>
      <w:r w:rsidR="00CF1B4B" w:rsidRPr="00F01060">
        <w:rPr>
          <w:color w:val="FFC000"/>
        </w:rPr>
        <w:t>Go]</w:t>
      </w:r>
    </w:p>
    <w:p w14:paraId="43AD4363" w14:textId="2B020897" w:rsidR="003F547E" w:rsidRDefault="00AB17F1" w:rsidP="00410E42">
      <w:pPr>
        <w:pStyle w:val="Titre3"/>
      </w:pPr>
      <w:bookmarkStart w:id="40" w:name="_Toc525743884"/>
      <w:r>
        <w:rPr>
          <w:rFonts w:ascii="Minion-Italic" w:hAnsi="Minion-Italic" w:cs="Minion-Italic"/>
          <w:i/>
          <w:iCs/>
          <w:noProof/>
          <w:sz w:val="19"/>
          <w:szCs w:val="19"/>
          <w:lang w:val="fr-FR" w:eastAsia="fr-FR"/>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40"/>
    </w:p>
    <w:p w14:paraId="0B231BE2" w14:textId="3B9B76C8" w:rsidR="00AB17F1" w:rsidRPr="00AB17F1" w:rsidRDefault="00AB17F1" w:rsidP="00AB17F1"/>
    <w:p w14:paraId="62B8DFAE" w14:textId="093907DB" w:rsidR="00AB17F1" w:rsidRPr="00F01060" w:rsidRDefault="003F547E" w:rsidP="00CF1B4B">
      <w:pPr>
        <w:rPr>
          <w:color w:val="FFC000"/>
        </w:rPr>
      </w:pPr>
      <w:r w:rsidRPr="00F01060">
        <w:rPr>
          <w:color w:val="FFC000"/>
        </w:rPr>
        <w:t xml:space="preserve">Le RAID 6 fonctionne comme le RAID 5 a part qu’il a une double parité, La vitesse d’écriture est moins bonne et il a besoin de 2 </w:t>
      </w:r>
      <w:r w:rsidR="00CF1B4B" w:rsidRPr="00F01060">
        <w:rPr>
          <w:color w:val="FFC000"/>
        </w:rPr>
        <w:t>disques</w:t>
      </w:r>
      <w:r w:rsidRPr="00F01060">
        <w:rPr>
          <w:color w:val="FFC000"/>
        </w:rPr>
        <w:t xml:space="preserve"> de secours mais il permet une perte de 2 </w:t>
      </w:r>
      <w:r w:rsidR="00CF1B4B" w:rsidRPr="00F01060">
        <w:rPr>
          <w:color w:val="FFC000"/>
        </w:rPr>
        <w:t>disques</w:t>
      </w:r>
      <w:r w:rsidRPr="00F01060">
        <w:rPr>
          <w:color w:val="FFC000"/>
        </w:rPr>
        <w:t>. le calcul de capacité est de de [ disque fois (x-1) EX : 60*(4-2) = 120 Go ]</w:t>
      </w:r>
    </w:p>
    <w:p w14:paraId="2305138C" w14:textId="3315E00D" w:rsidR="00AB17F1" w:rsidRDefault="00AB17F1" w:rsidP="00CF1B4B"/>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0255586C" w:rsidR="003F547E" w:rsidRPr="007B39AD" w:rsidRDefault="00AB17F1" w:rsidP="00410E42">
      <w:pPr>
        <w:pStyle w:val="Titre3"/>
      </w:pPr>
      <w:bookmarkStart w:id="41" w:name="_Toc525743885"/>
      <w:r>
        <w:rPr>
          <w:rFonts w:ascii="Minion-Italic" w:hAnsi="Minion-Italic" w:cs="Minion-Italic"/>
          <w:i/>
          <w:iCs/>
          <w:noProof/>
          <w:sz w:val="19"/>
          <w:szCs w:val="19"/>
          <w:lang w:val="fr-FR" w:eastAsia="fr-FR"/>
        </w:rPr>
        <w:lastRenderedPageBreak/>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41"/>
    </w:p>
    <w:p w14:paraId="6387EBD3" w14:textId="336D1B48" w:rsidR="00AB17F1" w:rsidRPr="00F01060" w:rsidRDefault="00AB17F1" w:rsidP="00CF1B4B">
      <w:pPr>
        <w:rPr>
          <w:color w:val="FFC000"/>
        </w:rPr>
      </w:pPr>
      <w:r w:rsidRPr="00F01060">
        <w:rPr>
          <w:rFonts w:ascii="Minion-Italic" w:hAnsi="Minion-Italic" w:cs="Minion-Italic"/>
          <w:i/>
          <w:iCs/>
          <w:noProof/>
          <w:color w:val="FFC000"/>
          <w:sz w:val="19"/>
          <w:szCs w:val="19"/>
          <w:lang w:val="fr-FR" w:eastAsia="fr-FR"/>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F01060">
        <w:rPr>
          <w:color w:val="FFC000"/>
        </w:rPr>
        <w:t>Le RAID 10 permet aussi comme le RAID 1</w:t>
      </w:r>
      <w:r w:rsidR="003F547E" w:rsidRPr="00F01060">
        <w:rPr>
          <w:color w:val="FFC000"/>
          <w:vertAlign w:val="superscript"/>
        </w:rPr>
        <w:t>E</w:t>
      </w:r>
      <w:r w:rsidR="003F547E" w:rsidRPr="00F01060">
        <w:rPr>
          <w:color w:val="FFC000"/>
        </w:rPr>
        <w:t xml:space="preserve"> d’avoir une vitesse de d’écriture accélérer tout en ayant du mirroring. La différence est qu’il marche avec des disques en nombre pair. L’architecture est 2 </w:t>
      </w:r>
      <w:r w:rsidR="00CF1B4B" w:rsidRPr="00F01060">
        <w:rPr>
          <w:color w:val="FFC000"/>
        </w:rPr>
        <w:t>disques</w:t>
      </w:r>
      <w:r w:rsidR="003F547E" w:rsidRPr="00F01060">
        <w:rPr>
          <w:color w:val="FFC000"/>
        </w:rPr>
        <w:t xml:space="preserve"> forme un disque en RAID 0 et une deuxième pair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17B4C541" w:rsidR="00AB17F1" w:rsidRPr="00AB17F1" w:rsidRDefault="003F547E" w:rsidP="00AB17F1">
      <w:pPr>
        <w:pStyle w:val="Titre3"/>
      </w:pPr>
      <w:bookmarkStart w:id="42" w:name="_Toc525743886"/>
      <w:r w:rsidRPr="007B39AD">
        <w:t>RAID 50 (ensembles RAID 5 entrelacés)</w:t>
      </w:r>
      <w:r>
        <w:t> :</w:t>
      </w:r>
      <w:bookmarkEnd w:id="42"/>
    </w:p>
    <w:p w14:paraId="6FF63103" w14:textId="54FAD4FB" w:rsidR="00AB17F1" w:rsidRPr="00F01060" w:rsidRDefault="003F547E" w:rsidP="00CF1B4B">
      <w:pPr>
        <w:rPr>
          <w:color w:val="FFC000"/>
        </w:rPr>
      </w:pPr>
      <w:r w:rsidRPr="00F01060">
        <w:rPr>
          <w:color w:val="FFC000"/>
        </w:rPr>
        <w:t xml:space="preserve">Le RAID 50 permet d’avoir 2 </w:t>
      </w:r>
      <w:r w:rsidR="00CF1B4B" w:rsidRPr="00F01060">
        <w:rPr>
          <w:color w:val="FFC000"/>
        </w:rPr>
        <w:t>piles</w:t>
      </w:r>
      <w:r w:rsidRPr="00F01060">
        <w:rPr>
          <w:color w:val="FFC000"/>
        </w:rPr>
        <w:t xml:space="preserve"> de disques en RAID 5 entrelacer en RAID 0. Chaque pile peux perde un disque et les performances sont accélérer tout en ayant la possibilité d’utilisé 67% a 94% Dépendant le nombre de disque dans l’ensemble du RAID.</w:t>
      </w:r>
    </w:p>
    <w:p w14:paraId="2E3AA1E1" w14:textId="1C3695F6" w:rsidR="003F547E" w:rsidRPr="007B39AD" w:rsidRDefault="00AB17F1" w:rsidP="00410E42">
      <w:pPr>
        <w:pStyle w:val="Titre3"/>
      </w:pPr>
      <w:bookmarkStart w:id="43" w:name="_Toc525743887"/>
      <w:r>
        <w:rPr>
          <w:rFonts w:ascii="Minion-Italic" w:hAnsi="Minion-Italic" w:cs="Minion-Italic"/>
          <w:i/>
          <w:iCs/>
          <w:noProof/>
          <w:sz w:val="19"/>
          <w:szCs w:val="19"/>
          <w:lang w:val="fr-FR" w:eastAsia="fr-FR"/>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43"/>
      <w:r w:rsidRPr="00AB17F1">
        <w:rPr>
          <w:rFonts w:ascii="Minion-Italic" w:hAnsi="Minion-Italic" w:cs="Minion-Italic"/>
          <w:i/>
          <w:iCs/>
          <w:noProof/>
          <w:sz w:val="19"/>
          <w:szCs w:val="19"/>
        </w:rPr>
        <w:t xml:space="preserve"> </w:t>
      </w:r>
    </w:p>
    <w:p w14:paraId="0AB1CFB7" w14:textId="5A4EAA57" w:rsidR="003F547E" w:rsidRPr="00F01060" w:rsidRDefault="003F547E" w:rsidP="00D84EFF">
      <w:pPr>
        <w:rPr>
          <w:rFonts w:ascii="Calibri" w:hAnsi="Calibri" w:cs="Calibri"/>
          <w:color w:val="FFC000"/>
        </w:rPr>
      </w:pPr>
      <w:r w:rsidRPr="00F01060">
        <w:rPr>
          <w:color w:val="FFC000"/>
        </w:rPr>
        <w:t xml:space="preserve">Le RAID 60 permet d’avoir 2 </w:t>
      </w:r>
      <w:r w:rsidR="00CF1B4B" w:rsidRPr="00F01060">
        <w:rPr>
          <w:color w:val="FFC000"/>
        </w:rPr>
        <w:t>piles</w:t>
      </w:r>
      <w:r w:rsidRPr="00F01060">
        <w:rPr>
          <w:color w:val="FFC000"/>
        </w:rPr>
        <w:t xml:space="preserve"> de disques en RAID 6 entrelacer en RAID 0. Chaque pile en RAID 6 a donc sa capacité à perde 2 disque et l’entrelacement entre chacune des piles accélère le traitement.</w:t>
      </w:r>
    </w:p>
    <w:p w14:paraId="4E81C18D" w14:textId="62EB0A59" w:rsidR="00A97195" w:rsidRPr="00A97195" w:rsidRDefault="00A97195" w:rsidP="00410E42">
      <w:pPr>
        <w:pStyle w:val="Titre1"/>
        <w:pageBreakBefore/>
        <w:rPr>
          <w:lang w:eastAsia="fr-CH"/>
        </w:rPr>
      </w:pPr>
      <w:bookmarkStart w:id="44" w:name="_Toc525743888"/>
      <w:r>
        <w:rPr>
          <w:lang w:eastAsia="fr-CH"/>
        </w:rPr>
        <w:lastRenderedPageBreak/>
        <w:t>Partie 3</w:t>
      </w:r>
      <w:bookmarkEnd w:id="44"/>
    </w:p>
    <w:sectPr w:rsidR="00A97195" w:rsidRPr="00A97195"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FEDA14" w14:textId="77777777" w:rsidR="00CE192C" w:rsidRDefault="00CE192C" w:rsidP="00242F35">
      <w:r>
        <w:separator/>
      </w:r>
    </w:p>
  </w:endnote>
  <w:endnote w:type="continuationSeparator" w:id="0">
    <w:p w14:paraId="3F91FFD8" w14:textId="77777777" w:rsidR="00CE192C" w:rsidRDefault="00CE192C"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DAE0B4" w14:textId="375C123B" w:rsidR="00BE336F" w:rsidRDefault="00BE336F"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5F48AB">
      <w:rPr>
        <w:noProof/>
      </w:rPr>
      <w:t>4</w:t>
    </w:r>
    <w:r>
      <w:fldChar w:fldCharType="end"/>
    </w:r>
    <w:r>
      <w:t xml:space="preserve"> / </w:t>
    </w:r>
    <w:r>
      <w:rPr>
        <w:noProof/>
      </w:rPr>
      <w:fldChar w:fldCharType="begin"/>
    </w:r>
    <w:r>
      <w:rPr>
        <w:noProof/>
      </w:rPr>
      <w:instrText xml:space="preserve"> NUMPAGES   \* MERGEFORMAT </w:instrText>
    </w:r>
    <w:r>
      <w:rPr>
        <w:noProof/>
      </w:rPr>
      <w:fldChar w:fldCharType="separate"/>
    </w:r>
    <w:r w:rsidR="005F48AB">
      <w:rPr>
        <w:noProof/>
      </w:rPr>
      <w:t>2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CBF424" w14:textId="77777777" w:rsidR="00CE192C" w:rsidRDefault="00CE192C" w:rsidP="00242F35">
      <w:r>
        <w:separator/>
      </w:r>
    </w:p>
  </w:footnote>
  <w:footnote w:type="continuationSeparator" w:id="0">
    <w:p w14:paraId="120DC0B4" w14:textId="77777777" w:rsidR="00CE192C" w:rsidRDefault="00CE192C" w:rsidP="00242F35">
      <w:r>
        <w:continuationSeparator/>
      </w:r>
    </w:p>
  </w:footnote>
  <w:footnote w:id="1">
    <w:p w14:paraId="117CBCC1" w14:textId="7F2AEAC4" w:rsidR="00BE336F" w:rsidRDefault="00BE336F">
      <w:pPr>
        <w:pStyle w:val="Notedebasdepage"/>
      </w:pPr>
      <w:r>
        <w:rPr>
          <w:rStyle w:val="Appelnotedebasdep"/>
        </w:rPr>
        <w:footnoteRef/>
      </w:r>
      <w:r>
        <w:t xml:space="preserve"> </w:t>
      </w:r>
      <w:hyperlink r:id="rId1" w:history="1">
        <w:r w:rsidRPr="00006F5D">
          <w:rPr>
            <w:rStyle w:val="Lienhypertexte"/>
          </w:rPr>
          <w:t>https://www.casinosbarriere.com/fr/montreux.html</w:t>
        </w:r>
      </w:hyperlink>
    </w:p>
  </w:footnote>
  <w:footnote w:id="2">
    <w:p w14:paraId="778DDA41" w14:textId="6FFE38EF" w:rsidR="00BE336F" w:rsidRDefault="00BE336F">
      <w:pPr>
        <w:pStyle w:val="Notedebasdepage"/>
      </w:pPr>
      <w:r>
        <w:rPr>
          <w:rStyle w:val="Appelnotedebasdep"/>
        </w:rPr>
        <w:footnoteRef/>
      </w:r>
      <w:r>
        <w:t xml:space="preserve"> </w:t>
      </w:r>
      <w:hyperlink r:id="rId2" w:history="1">
        <w:r w:rsidRPr="00006F5D">
          <w:rPr>
            <w:rStyle w:val="Lienhypertexte"/>
          </w:rPr>
          <w:t>https://www.loro.ch</w:t>
        </w:r>
      </w:hyperlink>
    </w:p>
  </w:footnote>
  <w:footnote w:id="3">
    <w:p w14:paraId="3B892E73" w14:textId="0634B33B" w:rsidR="00BE336F" w:rsidRDefault="00BE336F" w:rsidP="00242F35">
      <w:pPr>
        <w:pStyle w:val="Notedebasdepage"/>
      </w:pPr>
      <w:r>
        <w:rPr>
          <w:rStyle w:val="Appelnotedebasdep"/>
        </w:rPr>
        <w:footnoteRef/>
      </w:r>
      <w:r>
        <w:t xml:space="preserve"> </w:t>
      </w:r>
      <w:hyperlink r:id="rId3" w:history="1">
        <w:r w:rsidRPr="00006F5D">
          <w:rPr>
            <w:rStyle w:val="Lienhypertexte"/>
          </w:rPr>
          <w:t>https://www.vtx.ch</w:t>
        </w:r>
      </w:hyperlink>
    </w:p>
  </w:footnote>
  <w:footnote w:id="4">
    <w:p w14:paraId="70BD142B" w14:textId="2AD9A69F" w:rsidR="00BE336F" w:rsidRDefault="00BE336F" w:rsidP="00242F35">
      <w:pPr>
        <w:pStyle w:val="Notedebasdepage"/>
      </w:pPr>
      <w:r>
        <w:rPr>
          <w:rStyle w:val="Appelnotedebasdep"/>
        </w:rPr>
        <w:footnoteRef/>
      </w:r>
      <w:r>
        <w:t xml:space="preserve"> </w:t>
      </w:r>
      <w:hyperlink r:id="rId4" w:history="1">
        <w:r w:rsidRPr="00006F5D">
          <w:rPr>
            <w:rStyle w:val="Lienhypertexte"/>
          </w:rPr>
          <w:t>https://www.unil.ch</w:t>
        </w:r>
      </w:hyperlink>
    </w:p>
  </w:footnote>
  <w:footnote w:id="5">
    <w:p w14:paraId="059248BB" w14:textId="1AE6C5EE" w:rsidR="00BE336F" w:rsidRDefault="00BE336F">
      <w:pPr>
        <w:pStyle w:val="Notedebasdepage"/>
      </w:pPr>
      <w:r>
        <w:rPr>
          <w:rStyle w:val="Appelnotedebasdep"/>
        </w:rPr>
        <w:footnoteRef/>
      </w:r>
      <w:r>
        <w:t xml:space="preserve"> </w:t>
      </w:r>
      <w:hyperlink r:id="rId5" w:history="1">
        <w:r w:rsidRPr="00006F5D">
          <w:rPr>
            <w:rStyle w:val="Lienhypertexte"/>
          </w:rPr>
          <w:t>https://www.admin.ch/opc/fr/classified-compilation/19920153/index.html</w:t>
        </w:r>
      </w:hyperlink>
    </w:p>
  </w:footnote>
  <w:footnote w:id="6">
    <w:p w14:paraId="1F3F4954" w14:textId="1835ED24" w:rsidR="00BE336F" w:rsidRDefault="00BE336F">
      <w:pPr>
        <w:pStyle w:val="Notedebasdepage"/>
      </w:pPr>
      <w:r>
        <w:rPr>
          <w:rStyle w:val="Appelnotedebasdep"/>
        </w:rPr>
        <w:footnoteRef/>
      </w:r>
      <w:r>
        <w:t xml:space="preserve"> </w:t>
      </w:r>
      <w:hyperlink r:id="rId6" w:history="1">
        <w:r w:rsidRPr="00D1689F">
          <w:rPr>
            <w:rStyle w:val="Lienhypertexte"/>
          </w:rPr>
          <w:t>https://m.youtube.com/watch?v=OUMGp3HHel4</w:t>
        </w:r>
      </w:hyperlink>
    </w:p>
  </w:footnote>
  <w:footnote w:id="7">
    <w:p w14:paraId="49B0F6ED" w14:textId="3E04D978" w:rsidR="00BE336F" w:rsidRDefault="00BE336F">
      <w:pPr>
        <w:pStyle w:val="Notedebasdepage"/>
      </w:pPr>
      <w:r>
        <w:rPr>
          <w:rStyle w:val="Appelnotedebasdep"/>
        </w:rPr>
        <w:footnoteRef/>
      </w:r>
      <w:r>
        <w:t xml:space="preserve"> </w:t>
      </w:r>
      <w:hyperlink r:id="rId7" w:history="1">
        <w:r w:rsidRPr="00D1689F">
          <w:rPr>
            <w:rStyle w:val="Lienhypertexte"/>
          </w:rPr>
          <w:t>http://urlz.fr/7Kpu</w:t>
        </w:r>
      </w:hyperlink>
    </w:p>
  </w:footnote>
  <w:footnote w:id="8">
    <w:p w14:paraId="4399F3E5" w14:textId="3E52FCF7" w:rsidR="00BE336F" w:rsidRDefault="00BE336F">
      <w:pPr>
        <w:pStyle w:val="Notedebasdepage"/>
      </w:pPr>
      <w:r>
        <w:rPr>
          <w:rStyle w:val="Appelnotedebasdep"/>
        </w:rPr>
        <w:footnoteRef/>
      </w:r>
      <w:r>
        <w:t xml:space="preserve"> </w:t>
      </w:r>
      <w:hyperlink r:id="rId8" w:history="1">
        <w:r w:rsidRPr="00880BA5">
          <w:rPr>
            <w:rStyle w:val="Lienhypertexte"/>
          </w:rPr>
          <w:t>https://fr.wikipedia.org/wiki/RAID_(informatique)</w:t>
        </w:r>
      </w:hyperlink>
    </w:p>
    <w:p w14:paraId="5F82D099" w14:textId="363CECAD" w:rsidR="00BE336F" w:rsidRDefault="00BE336F">
      <w:pPr>
        <w:pStyle w:val="Notedebasdepage"/>
      </w:pPr>
      <w:r>
        <w:t>Documents fournis par l’enseigna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06CF44" w14:textId="77777777" w:rsidR="00BE336F" w:rsidRDefault="00BE336F"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41936C9"/>
    <w:multiLevelType w:val="multilevel"/>
    <w:tmpl w:val="1878243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9651"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
  </w:num>
  <w:num w:numId="2">
    <w:abstractNumId w:val="1"/>
  </w:num>
  <w:num w:numId="3">
    <w:abstractNumId w:val="5"/>
  </w:num>
  <w:num w:numId="4">
    <w:abstractNumId w:val="0"/>
  </w:num>
  <w:num w:numId="5">
    <w:abstractNumId w:val="8"/>
  </w:num>
  <w:num w:numId="6">
    <w:abstractNumId w:val="7"/>
  </w:num>
  <w:num w:numId="7">
    <w:abstractNumId w:val="3"/>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B40B9"/>
    <w:rsid w:val="000C0F9C"/>
    <w:rsid w:val="000C663C"/>
    <w:rsid w:val="000C79C4"/>
    <w:rsid w:val="000D2104"/>
    <w:rsid w:val="000E4E78"/>
    <w:rsid w:val="000E55E1"/>
    <w:rsid w:val="00127389"/>
    <w:rsid w:val="0012748E"/>
    <w:rsid w:val="00131E0C"/>
    <w:rsid w:val="00136BD8"/>
    <w:rsid w:val="00183C01"/>
    <w:rsid w:val="001A267F"/>
    <w:rsid w:val="001C0C3C"/>
    <w:rsid w:val="001D17C9"/>
    <w:rsid w:val="001D3F53"/>
    <w:rsid w:val="001D5B90"/>
    <w:rsid w:val="001D73E6"/>
    <w:rsid w:val="001E3BA0"/>
    <w:rsid w:val="00242F35"/>
    <w:rsid w:val="00274307"/>
    <w:rsid w:val="00296BCE"/>
    <w:rsid w:val="002A5532"/>
    <w:rsid w:val="002C3375"/>
    <w:rsid w:val="002D7338"/>
    <w:rsid w:val="00372478"/>
    <w:rsid w:val="00377A1C"/>
    <w:rsid w:val="00392083"/>
    <w:rsid w:val="00393D7F"/>
    <w:rsid w:val="003B28B7"/>
    <w:rsid w:val="003C32A4"/>
    <w:rsid w:val="003C79B1"/>
    <w:rsid w:val="003F547E"/>
    <w:rsid w:val="00410E42"/>
    <w:rsid w:val="004207B1"/>
    <w:rsid w:val="00425E2E"/>
    <w:rsid w:val="004708A7"/>
    <w:rsid w:val="0047481D"/>
    <w:rsid w:val="004A176F"/>
    <w:rsid w:val="004B0DE4"/>
    <w:rsid w:val="004B2998"/>
    <w:rsid w:val="004C4E01"/>
    <w:rsid w:val="004D769E"/>
    <w:rsid w:val="005113DB"/>
    <w:rsid w:val="005428AB"/>
    <w:rsid w:val="00545088"/>
    <w:rsid w:val="005569A8"/>
    <w:rsid w:val="00585833"/>
    <w:rsid w:val="00592F69"/>
    <w:rsid w:val="005B5B89"/>
    <w:rsid w:val="005C5226"/>
    <w:rsid w:val="005E6D54"/>
    <w:rsid w:val="005F48AB"/>
    <w:rsid w:val="00603E12"/>
    <w:rsid w:val="0061211D"/>
    <w:rsid w:val="00635EF9"/>
    <w:rsid w:val="006373EE"/>
    <w:rsid w:val="00647D27"/>
    <w:rsid w:val="00677D06"/>
    <w:rsid w:val="006B2019"/>
    <w:rsid w:val="006B460B"/>
    <w:rsid w:val="006C4B44"/>
    <w:rsid w:val="006E17E9"/>
    <w:rsid w:val="006E3384"/>
    <w:rsid w:val="006F6223"/>
    <w:rsid w:val="0070473D"/>
    <w:rsid w:val="00724DF3"/>
    <w:rsid w:val="0073791E"/>
    <w:rsid w:val="00744A1C"/>
    <w:rsid w:val="00744B4A"/>
    <w:rsid w:val="00750665"/>
    <w:rsid w:val="00764212"/>
    <w:rsid w:val="00765A24"/>
    <w:rsid w:val="00770B10"/>
    <w:rsid w:val="007B1F58"/>
    <w:rsid w:val="007C525E"/>
    <w:rsid w:val="007E7C3C"/>
    <w:rsid w:val="007F6229"/>
    <w:rsid w:val="0082292C"/>
    <w:rsid w:val="00832F15"/>
    <w:rsid w:val="00855571"/>
    <w:rsid w:val="00870B2C"/>
    <w:rsid w:val="0087303A"/>
    <w:rsid w:val="00887CA8"/>
    <w:rsid w:val="008D4D51"/>
    <w:rsid w:val="00931CFC"/>
    <w:rsid w:val="00937F16"/>
    <w:rsid w:val="00975EB0"/>
    <w:rsid w:val="00991580"/>
    <w:rsid w:val="009D351D"/>
    <w:rsid w:val="009F0C12"/>
    <w:rsid w:val="00A1680F"/>
    <w:rsid w:val="00A72687"/>
    <w:rsid w:val="00A7461C"/>
    <w:rsid w:val="00A75EF2"/>
    <w:rsid w:val="00A76554"/>
    <w:rsid w:val="00A92FFA"/>
    <w:rsid w:val="00A953E1"/>
    <w:rsid w:val="00A97195"/>
    <w:rsid w:val="00AA0F25"/>
    <w:rsid w:val="00AB17F1"/>
    <w:rsid w:val="00AF54F8"/>
    <w:rsid w:val="00B32163"/>
    <w:rsid w:val="00B37012"/>
    <w:rsid w:val="00B4398D"/>
    <w:rsid w:val="00BA4492"/>
    <w:rsid w:val="00BA54B8"/>
    <w:rsid w:val="00BB6AF6"/>
    <w:rsid w:val="00BD54BE"/>
    <w:rsid w:val="00BE336F"/>
    <w:rsid w:val="00BE3F00"/>
    <w:rsid w:val="00BF2EC9"/>
    <w:rsid w:val="00C01154"/>
    <w:rsid w:val="00C17B63"/>
    <w:rsid w:val="00C32031"/>
    <w:rsid w:val="00C37BCF"/>
    <w:rsid w:val="00C4001E"/>
    <w:rsid w:val="00C44B66"/>
    <w:rsid w:val="00C92CCB"/>
    <w:rsid w:val="00CC5AC6"/>
    <w:rsid w:val="00CE192C"/>
    <w:rsid w:val="00CF1B4B"/>
    <w:rsid w:val="00D03ADF"/>
    <w:rsid w:val="00D1689F"/>
    <w:rsid w:val="00D2278D"/>
    <w:rsid w:val="00D477B3"/>
    <w:rsid w:val="00D55A95"/>
    <w:rsid w:val="00D66835"/>
    <w:rsid w:val="00D66CF5"/>
    <w:rsid w:val="00D84EFF"/>
    <w:rsid w:val="00DB7028"/>
    <w:rsid w:val="00DE1404"/>
    <w:rsid w:val="00DF3DE9"/>
    <w:rsid w:val="00E27919"/>
    <w:rsid w:val="00E30988"/>
    <w:rsid w:val="00E813BF"/>
    <w:rsid w:val="00EF2BF6"/>
    <w:rsid w:val="00F01060"/>
    <w:rsid w:val="00F23A19"/>
    <w:rsid w:val="00F43CDC"/>
    <w:rsid w:val="00F67BC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5AD89E63-C74D-488F-AE66-CC0057457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D66CF5"/>
    <w:pPr>
      <w:keepNext/>
      <w:keepLines/>
      <w:numPr>
        <w:ilvl w:val="1"/>
        <w:numId w:val="7"/>
      </w:numPr>
      <w:spacing w:before="40" w:after="120"/>
      <w:ind w:left="578" w:hanging="578"/>
      <w:outlineLvl w:val="1"/>
    </w:pPr>
    <w:rPr>
      <w:rFonts w:eastAsiaTheme="majorEastAsia"/>
      <w:b/>
      <w:color w:val="000000" w:themeColor="text1"/>
      <w:sz w:val="26"/>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A97195"/>
    <w:pPr>
      <w:keepNext/>
      <w:keepLines/>
      <w:numPr>
        <w:ilvl w:val="3"/>
        <w:numId w:val="7"/>
      </w:numPr>
      <w:spacing w:before="40" w:after="0"/>
      <w:outlineLvl w:val="3"/>
    </w:pPr>
    <w:rPr>
      <w:rFonts w:eastAsiaTheme="majorEastAsia"/>
      <w:b/>
      <w:iCs/>
      <w:color w:val="000000" w:themeColor="text1"/>
      <w:sz w:val="24"/>
    </w:rPr>
  </w:style>
  <w:style w:type="paragraph" w:styleId="Titre5">
    <w:name w:val="heading 5"/>
    <w:basedOn w:val="Normal"/>
    <w:next w:val="Normal"/>
    <w:link w:val="Titre5Car"/>
    <w:uiPriority w:val="9"/>
    <w:semiHidden/>
    <w:unhideWhenUsed/>
    <w:qFormat/>
    <w:rsid w:val="00765A24"/>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D66CF5"/>
    <w:rPr>
      <w:rFonts w:ascii="Arial" w:eastAsiaTheme="majorEastAsia" w:hAnsi="Arial" w:cs="Arial"/>
      <w:b/>
      <w:color w:val="000000" w:themeColor="text1"/>
      <w:sz w:val="26"/>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A97195"/>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semiHidden/>
    <w:rsid w:val="00765A24"/>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A97195"/>
    <w:pPr>
      <w:tabs>
        <w:tab w:val="left" w:pos="440"/>
        <w:tab w:val="right" w:leader="dot" w:pos="9060"/>
      </w:tabs>
      <w:spacing w:after="100"/>
    </w:pPr>
    <w:rPr>
      <w:b/>
      <w:noProof/>
    </w:rPr>
  </w:style>
  <w:style w:type="paragraph" w:styleId="TM2">
    <w:name w:val="toc 2"/>
    <w:basedOn w:val="Normal"/>
    <w:next w:val="Normal"/>
    <w:autoRedefine/>
    <w:uiPriority w:val="39"/>
    <w:unhideWhenUsed/>
    <w:rsid w:val="001E3BA0"/>
    <w:pPr>
      <w:spacing w:after="100"/>
      <w:ind w:left="220"/>
    </w:p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1A267F"/>
    <w:pPr>
      <w:spacing w:after="100"/>
      <w:ind w:left="440"/>
    </w:p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UnresolvedMention">
    <w:name w:val="Unresolved Mention"/>
    <w:basedOn w:val="Policepardfaut"/>
    <w:uiPriority w:val="99"/>
    <w:semiHidden/>
    <w:unhideWhenUsed/>
    <w:rsid w:val="008D4D5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Dessin_Microsoft_Visio111.vsdx"/><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1.jpeg"/><Relationship Id="rId19" Type="http://schemas.openxmlformats.org/officeDocument/2006/relationships/image" Target="media/image8.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s>
</file>

<file path=word/_rels/footnotes.xml.rels><?xml version="1.0" encoding="UTF-8" standalone="yes"?>
<Relationships xmlns="http://schemas.openxmlformats.org/package/2006/relationships"><Relationship Id="rId8" Type="http://schemas.openxmlformats.org/officeDocument/2006/relationships/hyperlink" Target="https://fr.wikipedia.org/wiki/RAID_(informatique)" TargetMode="External"/><Relationship Id="rId3" Type="http://schemas.openxmlformats.org/officeDocument/2006/relationships/hyperlink" Target="https://www.vtx.ch" TargetMode="External"/><Relationship Id="rId7" Type="http://schemas.openxmlformats.org/officeDocument/2006/relationships/hyperlink" Target="http://urlz.fr/7Kpu" TargetMode="External"/><Relationship Id="rId2" Type="http://schemas.openxmlformats.org/officeDocument/2006/relationships/hyperlink" Target="https://www.loro.ch" TargetMode="External"/><Relationship Id="rId1" Type="http://schemas.openxmlformats.org/officeDocument/2006/relationships/hyperlink" Target="https://www.casinosbarriere.com/fr/montreux.html" TargetMode="External"/><Relationship Id="rId6" Type="http://schemas.openxmlformats.org/officeDocument/2006/relationships/hyperlink" Target="https://m.youtube.com/watch?v=OUMGp3HHel4" TargetMode="External"/><Relationship Id="rId5" Type="http://schemas.openxmlformats.org/officeDocument/2006/relationships/hyperlink" Target="https://www.admin.ch/opc/fr/classified-compilation/19920153/index.html" TargetMode="External"/><Relationship Id="rId4" Type="http://schemas.openxmlformats.org/officeDocument/2006/relationships/hyperlink" Target="https://www.unil.ch"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E5E061-9B6F-492C-AE4C-A7CA51B53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TotalTime>
  <Pages>21</Pages>
  <Words>3902</Words>
  <Characters>21465</Characters>
  <Application>Microsoft Office Word</Application>
  <DocSecurity>0</DocSecurity>
  <Lines>178</Lines>
  <Paragraphs>50</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253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Dylan Métral</cp:lastModifiedBy>
  <cp:revision>101</cp:revision>
  <cp:lastPrinted>2018-09-08T15:16:00Z</cp:lastPrinted>
  <dcterms:created xsi:type="dcterms:W3CDTF">2018-09-08T15:31:00Z</dcterms:created>
  <dcterms:modified xsi:type="dcterms:W3CDTF">2018-09-26T14:48:00Z</dcterms:modified>
</cp:coreProperties>
</file>